
<file path=[Content_Types].xml><?xml version="1.0" encoding="utf-8"?>
<Types xmlns="http://schemas.openxmlformats.org/package/2006/content-types">
  <Default ContentType="application/vnd.openxmlformats-officedocument.oleObject" Extension="bin"/>
  <Default ContentType="image/x-emf" Extension="emf"/>
  <Default ContentType="image/png" Extension="png"/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customXmlProperties+xml" PartName="/customXml/itemProps2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Override ContentType="application/vnd.openxmlformats-officedocument.wordprocessingml.fontTable+xml" PartName="/word/fontTable.xml"/>
  <Override ContentType="application/vnd.openxmlformats-officedocument.wordprocessingml.footer+xml" PartName="/word/footer1.xml"/>
  <Override ContentType="application/vnd.openxmlformats-officedocument.wordprocessingml.footer+xml" PartName="/word/footer2.xml"/>
  <Override ContentType="application/vnd.openxmlformats-officedocument.wordprocessingml.footer+xml" PartName="/word/footer3.xml"/>
  <Override ContentType="application/vnd.openxmlformats-officedocument.wordprocessingml.footer+xml" PartName="/word/footer4.xml"/>
  <Override ContentType="application/vnd.openxmlformats-officedocument.wordprocessingml.footer+xml" PartName="/word/footer5.xml"/>
  <Override ContentType="application/vnd.openxmlformats-officedocument.wordprocessingml.header+xml" PartName="/word/header1.xml"/>
  <Override ContentType="application/vnd.openxmlformats-officedocument.wordprocessingml.header+xml" PartName="/word/header2.xml"/>
  <Override ContentType="application/vnd.openxmlformats-officedocument.wordprocessingml.header+xml" PartName="/word/header3.xml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no"?>
<Relationships xmlns="http://schemas.openxmlformats.org/package/2006/relationships">
<Relationship Id="rId1" Target="docProps/app.xml" Type="http://schemas.openxmlformats.org/officeDocument/2006/relationships/extended-properties"/>
<Relationship Id="rId2" Target="docProps/core.xml" Type="http://schemas.openxmlformats.org/package/2006/relationships/metadata/core-properties"/>
<Relationship Id="rId3" Target="docProps/custom.xml" Type="http://schemas.openxmlformats.org/officeDocument/2006/relationships/custom-properties"/>
<Relationship Id="rId4" Target="word/document.xml" Type="http://schemas.openxmlformats.org/officeDocument/2006/relationships/officeDocument"/>
</Relationships>

</file>

<file path=word/document.xml><?xml version="1.0" encoding="utf-8"?>
<w:document xmlns:m="http://schemas.openxmlformats.org/officeDocument/2006/math" xmlns:mc="http://schemas.openxmlformats.org/markup-compatibility/2006"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14="http://schemas.microsoft.com/office/word/2010/wordml" xmlns:w15="http://schemas.microsoft.com/office/word/2012/wordml" xmlns:wne="http://schemas.microsoft.com/office/word/2006/wordml" xmlns:wp="http://schemas.openxmlformats.org/drawingml/2006/wordprocessingDrawing" xmlns:wp14="http://schemas.microsoft.com/office/word/2010/wordprocessingDrawing" xmlns:wpc="http://schemas.microsoft.com/office/word/2010/wordprocessingCanvas" xmlns:wpg="http://schemas.microsoft.com/office/word/2010/wordprocessingGroup" xmlns:wpi="http://schemas.microsoft.com/office/word/2010/wordprocessingInk" xmlns:wps="http://schemas.microsoft.com/office/word/2010/wordprocessingShape" xmlns:wpsCustomData="http://www.wps.cn/officeDocument/2013/wpsCustomData" mc:Ignorable="w14 w15 wp14">
  <w:body>
    <w:p>
      <w:pPr>
        <w:widowControl/>
        <w:ind w:firstLine="0" w:firstLineChars="0"/>
        <w:jc w:val="center"/>
        <w:rPr>
          <w:b/>
          <w:sz w:val="36"/>
          <w:szCs w:val="36"/>
          <w:lang w:val="zh-CN"/>
        </w:rPr>
      </w:pPr>
    </w:p>
    <w:p>
      <w:pPr>
        <w:widowControl/>
        <w:ind w:firstLine="0" w:firstLineChars="0"/>
        <w:jc w:val="center"/>
        <w:rPr>
          <w:b/>
          <w:sz w:val="36"/>
          <w:szCs w:val="36"/>
          <w:lang w:val="zh-CN"/>
        </w:rPr>
      </w:pPr>
    </w:p>
    <w:p>
      <w:pPr>
        <w:widowControl/>
        <w:ind w:firstLine="0" w:firstLineChars="0"/>
        <w:jc w:val="center"/>
        <w:rPr>
          <w:b/>
          <w:sz w:val="36"/>
          <w:szCs w:val="36"/>
          <w:lang w:val="zh-CN"/>
        </w:rPr>
      </w:pPr>
    </w:p>
    <w:p>
      <w:pPr>
        <w:widowControl/>
        <w:ind w:firstLine="0" w:firstLineChars="0" w:right="-56" w:rightChars="-20"/>
        <w:jc w:val="center"/>
        <w:rPr>
          <w:rFonts w:ascii="Open Sans" w:cs="Open Sans" w:hAnsi="Open Sans"/>
          <w:b/>
          <w:color w:val="000000"/>
          <w:spacing w:val="75"/>
          <w:sz w:val="36"/>
          <w:szCs w:val="31"/>
        </w:rPr>
      </w:pPr>
      <w:r>
        <w:rPr>
          <w:rFonts w:ascii="Open Sans" w:cs="Open Sans" w:hAnsi="Open Sans"/>
          <w:b/>
          <w:color w:val="000000"/>
          <w:spacing w:val="75"/>
          <w:sz w:val="36"/>
          <w:szCs w:val="31"/>
        </w:rPr>
        <w:t>湖南省社会科学成果评审委员会</w:t>
      </w:r>
    </w:p>
    <w:p>
      <w:pPr>
        <w:widowControl/>
        <w:ind w:firstLine="0" w:firstLineChars="0" w:right="-56" w:rightChars="-20"/>
        <w:jc w:val="center"/>
        <w:rPr>
          <w:b/>
          <w:sz w:val="52"/>
          <w:szCs w:val="52"/>
          <w:lang w:val="zh-CN"/>
        </w:rPr>
      </w:pPr>
      <w:r>
        <w:rPr>
          <w:rFonts w:ascii="Open Sans" w:cs="Open Sans" w:hAnsi="Open Sans"/>
          <w:b/>
          <w:color w:val="000000"/>
          <w:spacing w:val="100"/>
          <w:sz w:val="52"/>
          <w:szCs w:val="44"/>
        </w:rPr>
        <w:t>课题</w:t>
      </w:r>
      <w:r>
        <w:rPr>
          <w:rFonts w:ascii="Open Sans" w:cs="Open Sans" w:hAnsi="Open Sans" w:hint="eastAsia"/>
          <w:b/>
          <w:color w:val="000000"/>
          <w:spacing w:val="100"/>
          <w:sz w:val="52"/>
          <w:szCs w:val="44"/>
        </w:rPr>
        <w:t>立项</w:t>
      </w:r>
      <w:r>
        <w:rPr>
          <w:rFonts w:ascii="Open Sans" w:cs="Open Sans" w:hAnsi="Open Sans"/>
          <w:b/>
          <w:color w:val="000000"/>
          <w:spacing w:val="100"/>
          <w:sz w:val="52"/>
          <w:szCs w:val="44"/>
        </w:rPr>
        <w:t>系统</w:t>
      </w:r>
    </w:p>
    <w:p>
      <w:pPr>
        <w:widowControl/>
        <w:ind w:firstLine="0" w:firstLineChars="0"/>
        <w:jc w:val="center"/>
        <w:rPr>
          <w:b/>
          <w:sz w:val="36"/>
          <w:szCs w:val="36"/>
          <w:lang w:val="zh-CN"/>
        </w:rPr>
      </w:pPr>
    </w:p>
    <w:p>
      <w:pPr>
        <w:widowControl/>
        <w:ind w:firstLine="0" w:firstLineChars="0"/>
        <w:jc w:val="center"/>
        <w:rPr>
          <w:b/>
          <w:sz w:val="48"/>
          <w:szCs w:val="48"/>
          <w:lang w:val="zh-CN"/>
        </w:rPr>
      </w:pPr>
      <w:r>
        <w:rPr>
          <w:b/>
          <w:sz w:val="48"/>
          <w:szCs w:val="48"/>
          <w:lang w:val="zh-CN"/>
        </w:rPr>
        <w:t>操</w:t>
      </w:r>
    </w:p>
    <w:p>
      <w:pPr>
        <w:widowControl/>
        <w:ind w:firstLine="0" w:firstLineChars="0"/>
        <w:jc w:val="center"/>
        <w:rPr>
          <w:b/>
          <w:sz w:val="48"/>
          <w:szCs w:val="48"/>
          <w:lang w:val="zh-CN"/>
        </w:rPr>
      </w:pPr>
    </w:p>
    <w:p>
      <w:pPr>
        <w:widowControl/>
        <w:ind w:firstLine="0" w:firstLineChars="0"/>
        <w:jc w:val="center"/>
        <w:rPr>
          <w:b/>
          <w:sz w:val="48"/>
          <w:szCs w:val="48"/>
          <w:lang w:val="zh-CN"/>
        </w:rPr>
      </w:pPr>
      <w:r>
        <w:rPr>
          <w:b/>
          <w:sz w:val="48"/>
          <w:szCs w:val="48"/>
          <w:lang w:val="zh-CN"/>
        </w:rPr>
        <w:t>作</w:t>
      </w:r>
    </w:p>
    <w:p>
      <w:pPr>
        <w:widowControl/>
        <w:ind w:firstLine="0" w:firstLineChars="0"/>
        <w:jc w:val="center"/>
        <w:rPr>
          <w:b/>
          <w:sz w:val="48"/>
          <w:szCs w:val="48"/>
          <w:lang w:val="zh-CN"/>
        </w:rPr>
      </w:pPr>
    </w:p>
    <w:p>
      <w:pPr>
        <w:widowControl/>
        <w:ind w:firstLine="0" w:firstLineChars="0"/>
        <w:jc w:val="center"/>
        <w:rPr>
          <w:b/>
          <w:sz w:val="48"/>
          <w:szCs w:val="48"/>
          <w:lang w:val="zh-CN"/>
        </w:rPr>
      </w:pPr>
      <w:r>
        <w:rPr>
          <w:b/>
          <w:sz w:val="48"/>
          <w:szCs w:val="48"/>
          <w:lang w:val="zh-CN"/>
        </w:rPr>
        <w:t>手</w:t>
      </w:r>
    </w:p>
    <w:p>
      <w:pPr>
        <w:widowControl/>
        <w:ind w:firstLine="0" w:firstLineChars="0"/>
        <w:jc w:val="center"/>
        <w:rPr>
          <w:b/>
          <w:sz w:val="48"/>
          <w:szCs w:val="48"/>
          <w:lang w:val="zh-CN"/>
        </w:rPr>
      </w:pPr>
    </w:p>
    <w:p>
      <w:pPr>
        <w:widowControl/>
        <w:ind w:firstLine="0" w:firstLineChars="0"/>
        <w:jc w:val="center"/>
        <w:rPr>
          <w:b/>
          <w:sz w:val="48"/>
          <w:szCs w:val="48"/>
          <w:lang w:val="zh-CN"/>
        </w:rPr>
      </w:pPr>
      <w:r>
        <w:rPr>
          <w:b/>
          <w:sz w:val="48"/>
          <w:szCs w:val="48"/>
          <w:lang w:val="zh-CN"/>
        </w:rPr>
        <w:t>册</w:t>
      </w:r>
    </w:p>
    <w:p>
      <w:pPr>
        <w:widowControl/>
        <w:ind w:firstLine="0" w:firstLineChars="0"/>
        <w:jc w:val="center"/>
        <w:rPr>
          <w:b/>
          <w:sz w:val="36"/>
          <w:szCs w:val="36"/>
          <w:lang w:val="zh-CN"/>
        </w:rPr>
      </w:pPr>
    </w:p>
    <w:p>
      <w:pPr>
        <w:widowControl/>
        <w:ind w:firstLine="0" w:firstLineChars="0"/>
        <w:jc w:val="center"/>
        <w:rPr>
          <w:b/>
          <w:sz w:val="36"/>
          <w:szCs w:val="36"/>
          <w:lang w:val="zh-CN"/>
        </w:rPr>
      </w:pPr>
      <w:r>
        <w:rPr>
          <w:rFonts w:hint="eastAsia"/>
          <w:b/>
          <w:sz w:val="36"/>
          <w:szCs w:val="36"/>
          <w:lang w:val="zh-CN"/>
        </w:rPr>
        <w:t>（单位用户）</w:t>
      </w:r>
    </w:p>
    <w:p>
      <w:pPr>
        <w:widowControl/>
        <w:ind w:firstLine="0" w:firstLineChars="0"/>
        <w:jc w:val="center"/>
        <w:rPr>
          <w:b/>
          <w:sz w:val="36"/>
          <w:szCs w:val="36"/>
          <w:lang w:val="zh-CN"/>
        </w:rPr>
      </w:pPr>
    </w:p>
    <w:p>
      <w:pPr>
        <w:ind w:firstLine="0" w:firstLineChars="0"/>
        <w:jc w:val="center"/>
        <w:rPr>
          <w:lang w:val="zh-CN"/>
        </w:rPr>
      </w:pPr>
      <w:r>
        <w:rPr>
          <w:rFonts w:hint="eastAsia"/>
          <w:b/>
          <w:sz w:val="30"/>
          <w:szCs w:val="30"/>
          <w:lang w:val="zh-CN"/>
        </w:rPr>
        <w:t>湖南省社会科学成果评审委员会办公室</w:t>
      </w:r>
    </w:p>
    <w:p>
      <w:pPr>
        <w:ind w:firstLine="0" w:firstLineChars="0"/>
        <w:rPr>
          <w:lang w:val="zh-CN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h="16838" w:w="11906"/>
          <w:pgMar w:bottom="1440" w:footer="992" w:gutter="0" w:header="851" w:left="1800" w:right="1800" w:top="1440"/>
          <w:cols w:num="1" w:space="425"/>
          <w:titlePg/>
          <w:docGrid w:charSpace="0" w:linePitch="381" w:type="lines"/>
        </w:sectPr>
      </w:pPr>
    </w:p>
    <w:sdt>
      <w:sdtPr>
        <w:rPr>
          <w:rFonts w:asciiTheme="minorHAnsi" w:cstheme="minorBidi" w:eastAsiaTheme="minorEastAsia" w:hAnsiTheme="minorHAnsi"/>
          <w:b w:val="0"/>
          <w:bCs w:val="0"/>
          <w:color w:val="auto"/>
          <w:kern w:val="2"/>
          <w:sz w:val="44"/>
          <w:szCs w:val="44"/>
          <w:lang w:val="zh-CN"/>
        </w:rPr>
        <w:id w:val="-587456167"/>
        <w:docPartObj>
          <w:docPartGallery w:val="Table of Contents"/>
          <w:docPartUnique/>
        </w:docPartObj>
      </w:sdtPr>
      <w:sdtEndPr>
        <w:rPr>
          <w:rFonts w:asciiTheme="minorHAnsi" w:cstheme="minorBidi" w:eastAsiaTheme="minorEastAsia" w:hAnsiTheme="minorHAnsi"/>
          <w:b w:val="0"/>
          <w:bCs w:val="0"/>
          <w:color w:val="auto"/>
          <w:kern w:val="2"/>
          <w:sz w:val="44"/>
          <w:szCs w:val="22"/>
          <w:lang w:val="zh-CN"/>
        </w:rPr>
      </w:sdtEndPr>
      <w:sdtContent>
        <w:p>
          <w:pPr>
            <w:spacing w:after="0" w:afterLines="0" w:before="0" w:beforeLines="0" w:line="240" w:lineRule="auto"/>
            <w:ind w:firstLine="0" w:firstLineChars="0" w:left="0" w:leftChars="0" w:right="0" w:rightChars="0"/>
            <w:jc w:val="center"/>
          </w:pPr>
          <w:bookmarkStart w:id="0" w:name="_Toc517815187"/>
          <w:r>
            <w:rPr>
              <w:rFonts w:ascii="宋体" w:eastAsia="宋体" w:hAnsi="宋体"/>
              <w:sz w:val="21"/>
            </w:rPr>
            <w:t>目录</w:t>
          </w:r>
        </w:p>
        <w:p>
          <w:pPr>
            <w:pStyle w:val="11"/>
            <w:tabs>
              <w:tab w:leader="dot" w:pos="8306" w:val="right"/>
              <w:tab w:pos="420" w:val="clear"/>
              <w:tab w:pos="8296" w:val="clear"/>
            </w:tabs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7289 </w:instrText>
          </w:r>
          <w:r>
            <w:rPr>
              <w:bCs/>
              <w:lang w:val="zh-CN"/>
            </w:rPr>
            <w:fldChar w:fldCharType="separate"/>
          </w:r>
          <w:r>
            <w:t>1. 系统登录说明</w:t>
          </w:r>
          <w:r>
            <w:tab/>
          </w:r>
          <w:r>
            <w:fldChar w:fldCharType="begin"/>
          </w:r>
          <w:r>
            <w:instrText xml:space="preserve"> PAGEREF _Toc27289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leader="dot" w:pos="8306" w:val="right"/>
              <w:tab w:pos="1050" w:val="clear"/>
              <w:tab w:pos="8296" w:val="clear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107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1.1. 登录说明</w:t>
          </w:r>
          <w:r>
            <w:tab/>
          </w:r>
          <w:r>
            <w:fldChar w:fldCharType="begin"/>
          </w:r>
          <w:r>
            <w:instrText xml:space="preserve"> PAGEREF _Toc11072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leader="dot" w:pos="8306" w:val="right"/>
              <w:tab w:pos="1050" w:val="clear"/>
              <w:tab w:pos="8296" w:val="clear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501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1.2. 账号注册</w:t>
          </w:r>
          <w:r>
            <w:tab/>
          </w:r>
          <w:r>
            <w:fldChar w:fldCharType="begin"/>
          </w:r>
          <w:r>
            <w:instrText xml:space="preserve"> PAGEREF _Toc15016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leader="dot" w:pos="8306" w:val="right"/>
              <w:tab w:pos="1050" w:val="clear"/>
              <w:tab w:pos="8296" w:val="clear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18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1.3. 维护说明</w:t>
          </w:r>
          <w:r>
            <w:tab/>
          </w:r>
          <w:r>
            <w:fldChar w:fldCharType="begin"/>
          </w:r>
          <w:r>
            <w:instrText xml:space="preserve"> PAGEREF _Toc2180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1"/>
            <w:tabs>
              <w:tab w:leader="dot" w:pos="8306" w:val="right"/>
              <w:tab w:pos="420" w:val="clear"/>
              <w:tab w:pos="8296" w:val="clear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6689 </w:instrText>
          </w:r>
          <w:r>
            <w:rPr>
              <w:bCs/>
              <w:lang w:val="zh-CN"/>
            </w:rPr>
            <w:fldChar w:fldCharType="separate"/>
          </w:r>
          <w:r>
            <w:t xml:space="preserve">2. </w:t>
          </w:r>
          <w:r>
            <w:rPr>
              <w:rFonts w:hint="eastAsia"/>
            </w:rPr>
            <w:t>系统操作流程图</w:t>
          </w:r>
          <w:r>
            <w:tab/>
          </w:r>
          <w:r>
            <w:fldChar w:fldCharType="begin"/>
          </w:r>
          <w:r>
            <w:instrText xml:space="preserve"> PAGEREF _Toc6689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1"/>
            <w:tabs>
              <w:tab w:leader="dot" w:pos="8306" w:val="right"/>
              <w:tab w:pos="420" w:val="clear"/>
              <w:tab w:pos="8296" w:val="clear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5960 </w:instrText>
          </w:r>
          <w:r>
            <w:rPr>
              <w:bCs/>
              <w:lang w:val="zh-CN"/>
            </w:rPr>
            <w:fldChar w:fldCharType="separate"/>
          </w:r>
          <w:r>
            <w:t>3. 材料收集</w:t>
          </w:r>
          <w:r>
            <w:tab/>
          </w:r>
          <w:r>
            <w:fldChar w:fldCharType="begin"/>
          </w:r>
          <w:r>
            <w:instrText xml:space="preserve"> PAGEREF _Toc25960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leader="dot" w:pos="8306" w:val="right"/>
              <w:tab w:pos="1050" w:val="clear"/>
              <w:tab w:pos="8296" w:val="clear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820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</w:t>
          </w:r>
          <w:r>
            <w:rPr>
              <w:rFonts w:hint="eastAsia"/>
              <w:lang w:eastAsia="zh-CN" w:val="en-US"/>
            </w:rPr>
            <w:t>1</w:t>
          </w:r>
          <w:r>
            <w:rPr>
              <w:rFonts w:hint="eastAsia"/>
            </w:rPr>
            <w:t>.材料申请</w:t>
          </w:r>
          <w:r>
            <w:tab/>
          </w:r>
          <w:r>
            <w:fldChar w:fldCharType="begin"/>
          </w:r>
          <w:r>
            <w:instrText xml:space="preserve"> PAGEREF _Toc28202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leader="dot" w:pos="8306" w:val="right"/>
              <w:tab w:pos="1050" w:val="clear"/>
              <w:tab w:pos="8296" w:val="clear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94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</w:t>
          </w:r>
          <w:r>
            <w:rPr>
              <w:rFonts w:hint="eastAsia"/>
              <w:lang w:eastAsia="zh-CN" w:val="en-US"/>
            </w:rPr>
            <w:t>2</w:t>
          </w:r>
          <w:r>
            <w:rPr>
              <w:rFonts w:hint="eastAsia"/>
            </w:rPr>
            <w:t>材料下载</w:t>
          </w:r>
          <w:r>
            <w:tab/>
          </w:r>
          <w:r>
            <w:fldChar w:fldCharType="begin"/>
          </w:r>
          <w:r>
            <w:instrText xml:space="preserve"> PAGEREF _Toc4946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pos="3200" w:val="right"/>
              <w:tab w:leader="dot" w:pos="8306" w:val="right"/>
              <w:tab w:pos="1050" w:val="clear"/>
              <w:tab w:pos="8296" w:val="clear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024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</w:t>
          </w:r>
          <w:r>
            <w:rPr>
              <w:rFonts w:hint="eastAsia"/>
              <w:lang w:eastAsia="zh-CN" w:val="en-US"/>
            </w:rPr>
            <w:t>3</w:t>
          </w:r>
          <w:r>
            <w:rPr>
              <w:rFonts w:hint="eastAsia"/>
            </w:rPr>
            <w:tab/>
          </w:r>
          <w:r>
            <w:rPr>
              <w:rFonts w:hint="eastAsia"/>
            </w:rPr>
            <w:t>材料下载打印报备</w:t>
          </w:r>
          <w:r>
            <w:tab/>
          </w:r>
          <w:r>
            <w:fldChar w:fldCharType="begin"/>
          </w:r>
          <w:r>
            <w:instrText xml:space="preserve"> PAGEREF _Toc10240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1"/>
            <w:tabs>
              <w:tab w:leader="dot" w:pos="8306" w:val="right"/>
              <w:tab w:pos="420" w:val="clear"/>
              <w:tab w:pos="8296" w:val="clear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2067 </w:instrText>
          </w:r>
          <w:r>
            <w:rPr>
              <w:bCs/>
              <w:lang w:val="zh-CN"/>
            </w:rPr>
            <w:fldChar w:fldCharType="separate"/>
          </w:r>
          <w:r>
            <w:t xml:space="preserve">4. </w:t>
          </w:r>
          <w:r>
            <w:rPr>
              <w:rFonts w:hint="eastAsia"/>
            </w:rPr>
            <w:t>评审结果查询</w:t>
          </w:r>
          <w:r>
            <w:tab/>
          </w:r>
          <w:r>
            <w:fldChar w:fldCharType="begin"/>
          </w:r>
          <w:r>
            <w:instrText xml:space="preserve"> PAGEREF _Toc22067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1"/>
            <w:tabs>
              <w:tab w:leader="dot" w:pos="8306" w:val="right"/>
              <w:tab w:pos="420" w:val="clear"/>
              <w:tab w:pos="8296" w:val="clear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376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5 </w:t>
          </w:r>
          <w:r>
            <w:rPr>
              <w:rFonts w:hint="eastAsia"/>
            </w:rPr>
            <w:t>基础管理</w:t>
          </w:r>
          <w:r>
            <w:tab/>
          </w:r>
          <w:r>
            <w:fldChar w:fldCharType="begin"/>
          </w:r>
          <w:r>
            <w:instrText xml:space="preserve"> PAGEREF _Toc23765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leader="dot" w:pos="8306" w:val="right"/>
              <w:tab w:pos="1050" w:val="clear"/>
              <w:tab w:pos="8296" w:val="clear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136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5.1 </w:t>
          </w:r>
          <w:r>
            <w:t>课题指南</w:t>
          </w:r>
          <w:r>
            <w:tab/>
          </w:r>
          <w:r>
            <w:fldChar w:fldCharType="begin"/>
          </w:r>
          <w:r>
            <w:instrText xml:space="preserve"> PAGEREF _Toc21361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leader="dot" w:pos="8306" w:val="right"/>
              <w:tab w:pos="1050" w:val="clear"/>
              <w:tab w:pos="8296" w:val="clear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189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5.2 </w:t>
          </w:r>
          <w:r>
            <w:t>门类学科</w:t>
          </w:r>
          <w:r>
            <w:tab/>
          </w:r>
          <w:r>
            <w:fldChar w:fldCharType="begin"/>
          </w:r>
          <w:r>
            <w:instrText xml:space="preserve"> PAGEREF _Toc21893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ind w:firstLine="562"/>
          </w:pPr>
          <w:r>
            <w:rPr>
              <w:bCs/>
              <w:lang w:val="zh-CN"/>
            </w:rPr>
            <w:fldChar w:fldCharType="end"/>
          </w:r>
        </w:p>
      </w:sdtContent>
    </w:sdt>
    <w:p>
      <w:pPr>
        <w:pStyle w:val="2"/>
        <w:ind w:firstLine="0" w:firstLineChars="0" w:left="283"/>
        <w:sectPr>
          <w:footerReference r:id="rId10" w:type="first"/>
          <w:footerReference r:id="rId9" w:type="default"/>
          <w:pgSz w:h="16838" w:w="11906"/>
          <w:pgMar w:bottom="1440" w:footer="992" w:gutter="0" w:header="851" w:left="1800" w:right="1800" w:top="1440"/>
          <w:pgNumType w:start="0"/>
          <w:cols w:num="1" w:space="425"/>
          <w:docGrid w:charSpace="0" w:linePitch="381" w:type="lines"/>
        </w:sectPr>
      </w:pPr>
    </w:p>
    <w:p>
      <w:pPr>
        <w:pStyle w:val="2"/>
        <w:numPr>
          <w:ilvl w:val="0"/>
          <w:numId w:val="1"/>
        </w:numPr>
        <w:ind w:firstLine="283" w:firstLineChars="64" w:left="0"/>
      </w:pPr>
      <w:bookmarkStart w:id="1" w:name="_Toc27289"/>
      <w:bookmarkStart w:id="2" w:name="_Toc521582001"/>
      <w:r>
        <w:t>系统登录说明</w:t>
      </w:r>
      <w:bookmarkEnd w:id="0"/>
      <w:bookmarkEnd w:id="1"/>
      <w:bookmarkEnd w:id="2"/>
    </w:p>
    <w:p>
      <w:pPr>
        <w:pStyle w:val="3"/>
        <w:numPr>
          <w:ilvl w:val="0"/>
          <w:numId w:val="2"/>
        </w:numPr>
        <w:spacing w:line="240" w:lineRule="auto"/>
        <w:ind w:firstLineChars="0"/>
      </w:pPr>
      <w:bookmarkStart w:id="3" w:name="_Toc11072"/>
      <w:bookmarkStart w:id="4" w:name="_Toc517815188"/>
      <w:bookmarkStart w:id="5" w:name="_Toc521582002"/>
      <w:r>
        <w:rPr>
          <w:rFonts w:hint="eastAsia"/>
        </w:rPr>
        <w:t>登录说明</w:t>
      </w:r>
      <w:bookmarkEnd w:id="3"/>
      <w:bookmarkEnd w:id="4"/>
      <w:bookmarkEnd w:id="5"/>
    </w:p>
    <w:p>
      <w:pPr>
        <w:ind w:firstLine="560"/>
      </w:pPr>
      <w:r>
        <w:rPr>
          <w:rFonts w:hint="eastAsia"/>
          <w:szCs w:val="28"/>
        </w:rPr>
        <w:t>用能连接访问互联网的电脑，在3</w:t>
      </w:r>
      <w:r>
        <w:rPr>
          <w:szCs w:val="28"/>
        </w:rPr>
        <w:t>60</w:t>
      </w:r>
      <w:r>
        <w:rPr>
          <w:rFonts w:hint="eastAsia"/>
          <w:szCs w:val="28"/>
        </w:rPr>
        <w:t>极速浏览器（不建议使用IE浏览器，其他浏览器均可）中输入</w:t>
      </w:r>
      <w:r>
        <w:fldChar w:fldCharType="begin"/>
      </w:r>
      <w:r>
        <w:instrText xml:space="preserve"> HYPERLINK "http://www.hnsk.gov.cn/" </w:instrText>
      </w:r>
      <w:r>
        <w:fldChar w:fldCharType="separate"/>
      </w:r>
      <w:r>
        <w:rPr>
          <w:rStyle w:val="14"/>
        </w:rPr>
        <w:t>http://www.hnsk.gov.cn/</w:t>
      </w:r>
      <w:r>
        <w:rPr>
          <w:rStyle w:val="14"/>
        </w:rPr>
        <w:fldChar w:fldCharType="end"/>
      </w:r>
      <w:r>
        <w:t>或在百度中输入</w:t>
      </w:r>
      <w:r>
        <w:rPr>
          <w:rFonts w:hint="eastAsia"/>
        </w:rPr>
        <w:t>“</w:t>
      </w:r>
      <w:r>
        <w:t>湖南社科网</w:t>
      </w:r>
      <w:r>
        <w:rPr>
          <w:rFonts w:hint="eastAsia"/>
        </w:rPr>
        <w:t>”查找进入官网，</w:t>
      </w:r>
      <w:r>
        <w:t>打开湖南社科网页面后</w:t>
      </w:r>
      <w:r>
        <w:rPr>
          <w:rFonts w:hint="eastAsia"/>
        </w:rPr>
        <w:t>，</w:t>
      </w:r>
      <w:r>
        <w:t>点击如下页面</w:t>
      </w:r>
      <w:r>
        <w:rPr>
          <w:rFonts w:hint="eastAsia"/>
        </w:rPr>
        <w:t>“课题立项管理系统”入口。</w:t>
      </w:r>
    </w:p>
    <w:p>
      <w:pPr>
        <w:ind w:firstLine="0" w:firstLineChars="0"/>
        <w:rPr>
          <w:rFonts w:hint="eastAsia"/>
        </w:rPr>
      </w:pPr>
      <w:r>
        <w:rPr>
          <w:rFonts w:hint="eastAsia"/>
        </w:rPr>
        <w:drawing>
          <wp:inline distB="0" distL="0" distR="0" distT="0">
            <wp:extent cx="5274310" cy="2141855"/>
            <wp:effectExtent b="0" l="19050" r="2540" t="0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"/>
                    <pic:cNvPicPr>
                      <a:picLocks noChangeArrowheads="1" noChangeAspect="1"/>
                    </pic:cNvPicPr>
                  </pic:nvPicPr>
                  <pic:blipFill>
                    <a:blip cstate="print"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21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rPr>
          <w:rFonts w:hint="eastAsia"/>
        </w:rPr>
      </w:pPr>
    </w:p>
    <w:p>
      <w:pPr>
        <w:ind w:firstLine="0" w:firstLineChars="0"/>
      </w:pPr>
      <w:r>
        <w:drawing>
          <wp:inline distB="0" distL="0" distR="0" distT="0">
            <wp:extent cx="5274310" cy="2348865"/>
            <wp:effectExtent b="0" l="19050" r="2540" t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rrowheads="1" noChangeAspect="1"/>
                    </pic:cNvPicPr>
                  </pic:nvPicPr>
                  <pic:blipFill>
                    <a:blip cstate="print"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90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26" w:name="_GoBack"/>
      <w:bookmarkEnd w:id="26"/>
    </w:p>
    <w:p>
      <w:pPr>
        <w:ind w:firstLine="560"/>
      </w:pPr>
      <w:r>
        <w:rPr>
          <w:rFonts w:hint="eastAsia"/>
        </w:rPr>
        <w:t>输入用户名和密码，没有账号密码的单位的个人用户，请参考1.2章个人用户申请进行单位用户注册。待单位管理员审核通过后，即能接收到审核通过后的短信，并能进行登录操作。</w:t>
      </w:r>
    </w:p>
    <w:p>
      <w:pPr>
        <w:pStyle w:val="3"/>
        <w:numPr>
          <w:ilvl w:val="0"/>
          <w:numId w:val="2"/>
        </w:numPr>
        <w:spacing w:line="240" w:lineRule="auto"/>
        <w:ind w:firstLineChars="0"/>
      </w:pPr>
      <w:bookmarkStart w:id="6" w:name="_Toc15016"/>
      <w:bookmarkStart w:id="7" w:name="_Toc509301899"/>
      <w:bookmarkStart w:id="8" w:name="_Toc517815189"/>
      <w:bookmarkStart w:id="9" w:name="_Toc521582003"/>
      <w:r>
        <w:rPr>
          <w:rFonts w:hint="eastAsia"/>
          <w:lang w:eastAsia="zh-CN" w:val="en-US"/>
        </w:rPr>
        <w:t>单位用户</w:t>
      </w:r>
      <w:r>
        <w:rPr>
          <w:rFonts w:hint="eastAsia"/>
        </w:rPr>
        <w:t>账号注册</w:t>
      </w:r>
      <w:bookmarkEnd w:id="6"/>
    </w:p>
    <w:p>
      <w:pPr>
        <w:ind w:firstLine="560"/>
      </w:pPr>
      <w:r>
        <w:rPr>
          <w:rFonts w:hint="eastAsia"/>
        </w:rPr>
        <w:t>单位用户第一次进入系统，需要自行进行单位用户注册</w:t>
      </w:r>
      <w:r>
        <w:rPr>
          <w:rFonts w:hint="eastAsia"/>
          <w:lang w:eastAsia="zh-CN"/>
        </w:rPr>
        <w:t>（</w:t>
      </w:r>
      <w:r>
        <w:rPr>
          <w:rFonts w:hint="eastAsia"/>
        </w:rPr>
        <w:t>如图1.2</w:t>
      </w:r>
      <w:r>
        <w:rPr>
          <w:rFonts w:hint="eastAsia"/>
          <w:lang w:eastAsia="zh-CN"/>
        </w:rPr>
        <w:t>）</w:t>
      </w:r>
      <w:r>
        <w:rPr>
          <w:rFonts w:hint="eastAsia"/>
        </w:rPr>
        <w:t>按要求填入用户名、手机号、密码并选择所属单位。待单位管理员审核通过后，即能接收到审核通过后的短信，并能使用该账号密码登录系统，进行课题申报了。</w:t>
      </w:r>
    </w:p>
    <w:p>
      <w:pPr>
        <w:ind w:firstLine="0" w:firstLineChars="0"/>
      </w:pPr>
      <w:r>
        <w:drawing>
          <wp:inline distB="0" distL="114300" distR="114300" distT="0">
            <wp:extent cx="5265420" cy="2884805"/>
            <wp:effectExtent b="10795" l="0" r="11430" t="0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884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  <w:rPr>
          <w:rFonts w:hint="eastAsia"/>
        </w:rPr>
      </w:pPr>
      <w:r>
        <w:rPr>
          <w:rFonts w:hint="eastAsia"/>
        </w:rPr>
        <w:t>图1.2单位用户注册</w:t>
      </w:r>
    </w:p>
    <w:p>
      <w:pPr>
        <w:ind w:firstLine="0" w:firstLineChars="0"/>
        <w:jc w:val="center"/>
        <w:rPr>
          <w:rFonts w:hint="eastAsia"/>
        </w:rPr>
      </w:pPr>
    </w:p>
    <w:p>
      <w:pPr>
        <w:ind w:firstLine="0" w:firstLineChars="0"/>
        <w:jc w:val="center"/>
        <w:rPr>
          <w:rFonts w:hint="eastAsia"/>
        </w:rPr>
      </w:pPr>
    </w:p>
    <w:p>
      <w:pPr>
        <w:ind w:firstLine="0" w:firstLineChars="0"/>
        <w:jc w:val="center"/>
        <w:rPr>
          <w:rFonts w:hint="eastAsia"/>
        </w:rPr>
      </w:pPr>
    </w:p>
    <w:p>
      <w:pPr>
        <w:ind w:firstLine="0" w:firstLineChars="0"/>
        <w:jc w:val="center"/>
        <w:rPr>
          <w:rFonts w:hint="eastAsia"/>
        </w:rPr>
      </w:pPr>
    </w:p>
    <w:p>
      <w:pPr>
        <w:ind w:firstLine="0" w:firstLineChars="0"/>
        <w:jc w:val="center"/>
        <w:rPr>
          <w:rFonts w:hint="eastAsia"/>
        </w:rPr>
      </w:pPr>
    </w:p>
    <w:p>
      <w:pPr>
        <w:pStyle w:val="3"/>
        <w:numPr>
          <w:ilvl w:val="0"/>
          <w:numId w:val="2"/>
        </w:numPr>
        <w:spacing w:line="240" w:lineRule="auto"/>
        <w:ind w:firstLineChars="0"/>
      </w:pPr>
      <w:bookmarkStart w:id="10" w:name="_Toc2180"/>
      <w:r>
        <w:rPr>
          <w:rFonts w:hint="eastAsia"/>
        </w:rPr>
        <w:t>维护说明</w:t>
      </w:r>
      <w:bookmarkEnd w:id="7"/>
      <w:bookmarkEnd w:id="8"/>
      <w:bookmarkEnd w:id="9"/>
      <w:bookmarkEnd w:id="10"/>
    </w:p>
    <w:p>
      <w:pPr>
        <w:ind w:firstLine="560"/>
        <w:jc w:val="center"/>
      </w:pPr>
      <w:r>
        <w:rPr>
          <w:rFonts w:hint="eastAsia"/>
        </w:rPr>
        <w:t>如遇到系统使用阻碍或是发现系统问题时，请联系如下单位：</w:t>
      </w:r>
    </w:p>
    <w:tbl>
      <w:tblPr>
        <w:tblStyle w:val="17"/>
        <w:tblW w:type="dxa" w:w="8520"/>
        <w:jc w:val="center"/>
        <w:tblInd w:type="dxa" w:w="0"/>
        <w:tblBorders>
          <w:top w:color="000000" w:space="0" w:sz="4" w:themeColor="text1" w:val="single"/>
          <w:left w:color="000000" w:space="0" w:sz="4" w:themeColor="text1" w:val="single"/>
          <w:bottom w:color="000000" w:space="0" w:sz="4" w:themeColor="text1" w:val="single"/>
          <w:right w:color="000000" w:space="0" w:sz="4" w:themeColor="text1" w:val="single"/>
          <w:insideH w:color="000000" w:space="0" w:sz="4" w:themeColor="text1" w:val="single"/>
          <w:insideV w:color="000000" w:space="0" w:sz="4" w:themeColor="text1" w:val="single"/>
        </w:tblBorders>
        <w:tblLayout w:type="fixed"/>
        <w:tblCellMar>
          <w:top w:type="dxa" w:w="0"/>
          <w:left w:type="dxa" w:w="108"/>
          <w:bottom w:type="dxa" w:w="0"/>
          <w:right w:type="dxa" w:w="108"/>
        </w:tblCellMar>
      </w:tblPr>
      <w:tblGrid>
        <w:gridCol w:w="768"/>
        <w:gridCol w:w="1446"/>
        <w:gridCol w:w="1596"/>
        <w:gridCol w:w="2018"/>
        <w:gridCol w:w="2692"/>
      </w:tblGrid>
      <w:tr>
        <w:tblPrEx>
          <w:tblBorders>
            <w:top w:color="000000" w:space="0" w:sz="4" w:themeColor="text1" w:val="single"/>
            <w:left w:color="000000" w:space="0" w:sz="4" w:themeColor="text1" w:val="single"/>
            <w:bottom w:color="000000" w:space="0" w:sz="4" w:themeColor="text1" w:val="single"/>
            <w:right w:color="000000" w:space="0" w:sz="4" w:themeColor="text1" w:val="single"/>
            <w:insideH w:color="000000" w:space="0" w:sz="4" w:themeColor="text1" w:val="single"/>
            <w:insideV w:color="000000" w:space="0" w:sz="4" w:themeColor="text1" w:val="single"/>
          </w:tblBorders>
          <w:tblLayout w:type="fixed"/>
          <w:tblCellMar>
            <w:top w:type="dxa" w:w="0"/>
            <w:left w:type="dxa" w:w="108"/>
            <w:bottom w:type="dxa" w:w="0"/>
            <w:right w:type="dxa" w:w="108"/>
          </w:tblCellMar>
        </w:tblPrEx>
        <w:trPr>
          <w:trHeight w:hRule="atLeast" w:val="887"/>
          <w:jc w:val="center"/>
        </w:trPr>
        <w:tc>
          <w:tcPr>
            <w:tcW w:type="dxa" w:w="768"/>
          </w:tcPr>
          <w:p>
            <w:pPr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type="dxa" w:w="1446"/>
          </w:tcPr>
          <w:p>
            <w:pPr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联系单位</w:t>
            </w:r>
          </w:p>
        </w:tc>
        <w:tc>
          <w:tcPr>
            <w:tcW w:type="dxa" w:w="1596"/>
          </w:tcPr>
          <w:p>
            <w:pPr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责人</w:t>
            </w:r>
          </w:p>
        </w:tc>
        <w:tc>
          <w:tcPr>
            <w:tcW w:type="dxa" w:w="2018"/>
          </w:tcPr>
          <w:p>
            <w:pPr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话</w:t>
            </w:r>
          </w:p>
        </w:tc>
        <w:tc>
          <w:tcPr>
            <w:tcW w:type="dxa" w:w="2692"/>
          </w:tcPr>
          <w:p>
            <w:pPr>
              <w:ind w:firstLine="0" w:firstLineChars="0"/>
              <w:jc w:val="center"/>
              <w:rPr>
                <w:rFonts w:eastAsiaTheme="minorEastAsia" w:hint="eastAsia"/>
                <w:sz w:val="24"/>
                <w:szCs w:val="24"/>
                <w:lang w:eastAsia="zh-CN" w:val="en-US"/>
              </w:rPr>
            </w:pPr>
            <w:r>
              <w:rPr>
                <w:rFonts w:hint="eastAsia"/>
                <w:sz w:val="24"/>
                <w:szCs w:val="24"/>
                <w:lang w:eastAsia="zh-CN" w:val="en-US"/>
              </w:rPr>
              <w:t>备注</w:t>
            </w:r>
          </w:p>
        </w:tc>
      </w:tr>
      <w:tr>
        <w:tblPrEx>
          <w:tblBorders>
            <w:top w:color="000000" w:space="0" w:sz="4" w:themeColor="text1" w:val="single"/>
            <w:left w:color="000000" w:space="0" w:sz="4" w:themeColor="text1" w:val="single"/>
            <w:bottom w:color="000000" w:space="0" w:sz="4" w:themeColor="text1" w:val="single"/>
            <w:right w:color="000000" w:space="0" w:sz="4" w:themeColor="text1" w:val="single"/>
            <w:insideH w:color="000000" w:space="0" w:sz="4" w:themeColor="text1" w:val="single"/>
            <w:insideV w:color="000000" w:space="0" w:sz="4" w:themeColor="text1" w:val="single"/>
          </w:tblBorders>
          <w:tblLayout w:type="fixed"/>
          <w:tblCellMar>
            <w:top w:type="dxa" w:w="0"/>
            <w:left w:type="dxa" w:w="108"/>
            <w:bottom w:type="dxa" w:w="0"/>
            <w:right w:type="dxa" w:w="108"/>
          </w:tblCellMar>
        </w:tblPrEx>
        <w:trPr>
          <w:jc w:val="center"/>
        </w:trPr>
        <w:tc>
          <w:tcPr>
            <w:tcW w:type="dxa" w:w="768"/>
            <w:vAlign w:val="center"/>
          </w:tcPr>
          <w:p>
            <w:pPr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type="dxa" w:w="1446"/>
            <w:vAlign w:val="center"/>
          </w:tcPr>
          <w:p>
            <w:pPr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省社科联</w:t>
            </w:r>
          </w:p>
        </w:tc>
        <w:tc>
          <w:tcPr>
            <w:tcW w:type="dxa" w:w="1596"/>
            <w:vAlign w:val="center"/>
          </w:tcPr>
          <w:p>
            <w:pPr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办公电话</w:t>
            </w:r>
          </w:p>
        </w:tc>
        <w:tc>
          <w:tcPr>
            <w:tcW w:type="dxa" w:w="2018"/>
          </w:tcPr>
          <w:p>
            <w:pPr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731-89716098</w:t>
            </w:r>
          </w:p>
        </w:tc>
        <w:tc>
          <w:tcPr>
            <w:tcW w:type="dxa" w:w="2692"/>
          </w:tcPr>
          <w:p>
            <w:pPr>
              <w:ind w:firstLine="0" w:firstLineChars="0"/>
              <w:jc w:val="center"/>
              <w:rPr>
                <w:rFonts w:eastAsiaTheme="minorEastAsia" w:hint="default"/>
                <w:sz w:val="24"/>
                <w:szCs w:val="24"/>
                <w:lang w:eastAsia="zh-CN" w:val="en-US"/>
              </w:rPr>
            </w:pPr>
            <w:r>
              <w:rPr>
                <w:rFonts w:hint="eastAsia"/>
                <w:sz w:val="24"/>
                <w:szCs w:val="24"/>
                <w:lang w:eastAsia="zh-CN" w:val="en-US"/>
              </w:rPr>
              <w:t>单位管理员联系对象</w:t>
            </w:r>
          </w:p>
        </w:tc>
      </w:tr>
      <w:tr>
        <w:tblPrEx>
          <w:tblBorders>
            <w:top w:color="000000" w:space="0" w:sz="4" w:themeColor="text1" w:val="single"/>
            <w:left w:color="000000" w:space="0" w:sz="4" w:themeColor="text1" w:val="single"/>
            <w:bottom w:color="000000" w:space="0" w:sz="4" w:themeColor="text1" w:val="single"/>
            <w:right w:color="000000" w:space="0" w:sz="4" w:themeColor="text1" w:val="single"/>
            <w:insideH w:color="000000" w:space="0" w:sz="4" w:themeColor="text1" w:val="single"/>
            <w:insideV w:color="000000" w:space="0" w:sz="4" w:themeColor="text1" w:val="single"/>
          </w:tblBorders>
          <w:tblLayout w:type="fixed"/>
          <w:tblCellMar>
            <w:top w:type="dxa" w:w="0"/>
            <w:left w:type="dxa" w:w="108"/>
            <w:bottom w:type="dxa" w:w="0"/>
            <w:right w:type="dxa" w:w="108"/>
          </w:tblCellMar>
        </w:tblPrEx>
        <w:trPr>
          <w:jc w:val="center"/>
        </w:trPr>
        <w:tc>
          <w:tcPr>
            <w:tcW w:type="dxa" w:w="768"/>
            <w:vAlign w:val="center"/>
          </w:tcPr>
          <w:p>
            <w:pPr>
              <w:ind w:firstLine="0" w:firstLineChars="0"/>
              <w:jc w:val="center"/>
              <w:rPr>
                <w:rFonts w:hint="default"/>
                <w:sz w:val="24"/>
                <w:szCs w:val="24"/>
                <w:lang w:val="en-US"/>
              </w:rPr>
            </w:pPr>
            <w:r>
              <w:rPr>
                <w:rFonts w:hint="eastAsia"/>
                <w:sz w:val="24"/>
                <w:szCs w:val="24"/>
                <w:lang w:eastAsia="zh-CN" w:val="en-US"/>
              </w:rPr>
              <w:t>2</w:t>
            </w:r>
          </w:p>
        </w:tc>
        <w:tc>
          <w:tcPr>
            <w:tcW w:type="dxa" w:w="1446"/>
            <w:vAlign w:val="center"/>
          </w:tcPr>
          <w:p>
            <w:pPr>
              <w:ind w:firstLine="0" w:firstLineChars="0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 w:val="en-US"/>
              </w:rPr>
              <w:t>各单位教务处</w:t>
            </w:r>
          </w:p>
        </w:tc>
        <w:tc>
          <w:tcPr>
            <w:tcW w:type="dxa" w:w="1596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 w:val="en-US"/>
              </w:rPr>
              <w:t>单位管理员</w:t>
            </w:r>
          </w:p>
        </w:tc>
        <w:tc>
          <w:tcPr>
            <w:tcW w:type="dxa" w:w="2018"/>
            <w:vAlign w:val="top"/>
          </w:tcPr>
          <w:p>
            <w:pPr>
              <w:ind w:firstLine="0"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type="dxa" w:w="2692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sz w:val="24"/>
                <w:szCs w:val="24"/>
                <w:lang w:eastAsia="zh-CN" w:val="en-US"/>
              </w:rPr>
            </w:pPr>
            <w:r>
              <w:rPr>
                <w:rFonts w:hint="eastAsia"/>
                <w:sz w:val="24"/>
                <w:szCs w:val="24"/>
                <w:lang w:eastAsia="zh-CN" w:val="en-US"/>
              </w:rPr>
              <w:t>咨询或审核用户，用户账户密码等问题请联系本单位管理员</w:t>
            </w:r>
          </w:p>
        </w:tc>
      </w:tr>
      <w:tr>
        <w:tblPrEx>
          <w:tblBorders>
            <w:top w:color="000000" w:space="0" w:sz="4" w:themeColor="text1" w:val="single"/>
            <w:left w:color="000000" w:space="0" w:sz="4" w:themeColor="text1" w:val="single"/>
            <w:bottom w:color="000000" w:space="0" w:sz="4" w:themeColor="text1" w:val="single"/>
            <w:right w:color="000000" w:space="0" w:sz="4" w:themeColor="text1" w:val="single"/>
            <w:insideH w:color="000000" w:space="0" w:sz="4" w:themeColor="text1" w:val="single"/>
            <w:insideV w:color="000000" w:space="0" w:sz="4" w:themeColor="text1" w:val="single"/>
          </w:tblBorders>
          <w:tblLayout w:type="fixed"/>
          <w:tblCellMar>
            <w:top w:type="dxa" w:w="0"/>
            <w:left w:type="dxa" w:w="108"/>
            <w:bottom w:type="dxa" w:w="0"/>
            <w:right w:type="dxa" w:w="108"/>
          </w:tblCellMar>
        </w:tblPrEx>
        <w:trPr>
          <w:trHeight w:hRule="atLeast" w:val="993"/>
          <w:jc w:val="center"/>
        </w:trPr>
        <w:tc>
          <w:tcPr>
            <w:tcW w:type="dxa" w:w="768"/>
            <w:vAlign w:val="center"/>
          </w:tcPr>
          <w:p>
            <w:pPr>
              <w:ind w:firstLine="0" w:firstLineChars="0"/>
              <w:jc w:val="center"/>
              <w:rPr>
                <w:rFonts w:eastAsiaTheme="minorEastAsia" w:hint="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 w:val="en-US"/>
              </w:rPr>
              <w:t>3</w:t>
            </w:r>
          </w:p>
        </w:tc>
        <w:tc>
          <w:tcPr>
            <w:tcW w:type="dxa" w:w="1446"/>
            <w:vAlign w:val="center"/>
          </w:tcPr>
          <w:p>
            <w:pPr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平台--技术支持</w:t>
            </w:r>
          </w:p>
        </w:tc>
        <w:tc>
          <w:tcPr>
            <w:tcW w:type="dxa" w:w="1596"/>
          </w:tcPr>
          <w:p>
            <w:pPr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技术中心</w:t>
            </w:r>
          </w:p>
        </w:tc>
        <w:tc>
          <w:tcPr>
            <w:tcW w:type="dxa" w:w="2018"/>
          </w:tcPr>
          <w:p>
            <w:pPr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731-82256919</w:t>
            </w:r>
          </w:p>
        </w:tc>
        <w:tc>
          <w:tcPr>
            <w:tcW w:type="dxa" w:w="2692"/>
          </w:tcPr>
          <w:p>
            <w:pPr>
              <w:ind w:firstLine="0" w:firstLineChars="0"/>
              <w:jc w:val="center"/>
              <w:rPr>
                <w:rFonts w:eastAsiaTheme="minorEastAsia" w:hint="default"/>
                <w:sz w:val="24"/>
                <w:szCs w:val="24"/>
                <w:lang w:eastAsia="zh-CN" w:val="en-US"/>
              </w:rPr>
            </w:pPr>
            <w:r>
              <w:rPr>
                <w:rFonts w:hint="eastAsia"/>
                <w:sz w:val="24"/>
                <w:szCs w:val="24"/>
                <w:lang w:eastAsia="zh-CN" w:val="en-US"/>
              </w:rPr>
              <w:t>解决系统平台技术等问题</w:t>
            </w:r>
          </w:p>
        </w:tc>
      </w:tr>
    </w:tbl>
    <w:p>
      <w:pPr>
        <w:bidi w:val="0"/>
        <w:spacing w:line="240" w:lineRule="auto"/>
        <w:ind w:firstLine="0" w:firstLineChars="0" w:left="0" w:leftChars="0"/>
        <w:rPr>
          <w:rFonts w:hint="eastAsia"/>
          <w:lang w:eastAsia="zh-CN" w:val="en-US"/>
        </w:rPr>
      </w:pPr>
      <w:bookmarkStart w:id="11" w:name="_Toc6689"/>
      <w:bookmarkStart w:id="12" w:name="_Toc521582004"/>
      <w:bookmarkStart w:id="13" w:name="_Toc517815191"/>
    </w:p>
    <w:p>
      <w:pPr>
        <w:pStyle w:val="2"/>
        <w:numPr>
          <w:ilvl w:val="0"/>
          <w:numId w:val="1"/>
        </w:numPr>
        <w:ind w:firstLine="283" w:firstLineChars="64" w:left="0"/>
      </w:pPr>
      <w:r>
        <w:rPr>
          <w:rFonts w:hint="eastAsia"/>
        </w:rPr>
        <w:t>系统操作流程图</w:t>
      </w:r>
      <w:bookmarkEnd w:id="11"/>
      <w:bookmarkEnd w:id="12"/>
      <w:bookmarkEnd w:id="13"/>
    </w:p>
    <w:p>
      <w:pPr>
        <w:ind w:firstLine="560"/>
      </w:pPr>
      <w:bookmarkStart w:id="14" w:name="_Toc521582007"/>
      <w:r>
        <w:rPr>
          <w:rFonts w:hint="eastAsia"/>
        </w:rPr>
        <w:t>系统主要工作流程包含：上报申请材料流程。</w:t>
      </w:r>
    </w:p>
    <w:p>
      <w:pPr>
        <w:ind w:firstLine="0" w:firstLineChars="0"/>
        <w:rPr>
          <w:b/>
        </w:rPr>
      </w:pPr>
      <w:r>
        <w:rPr>
          <w:rFonts w:hint="eastAsia"/>
          <w:b/>
        </w:rPr>
        <w:t>上报申请材料</w:t>
      </w:r>
    </w:p>
    <w:p>
      <w:pPr>
        <w:ind w:firstLine="562"/>
      </w:pPr>
      <w:r>
        <w:rPr>
          <w:rFonts w:hint="eastAsia"/>
          <w:b/>
        </w:rPr>
        <w:t>上报申请材料流程</w:t>
      </w:r>
      <w:r>
        <w:rPr>
          <w:rFonts w:hint="eastAsia"/>
        </w:rPr>
        <w:t>：由单位进行申请材料信息录入保存再提交，由单位管理员自审，审核通过后提交到社科联。如图2</w:t>
      </w:r>
      <w:r>
        <w:t>.1</w:t>
      </w:r>
      <w:r>
        <w:rPr>
          <w:rFonts w:hint="eastAsia"/>
        </w:rPr>
        <w:t>。</w:t>
      </w:r>
    </w:p>
    <w:p>
      <w:pPr>
        <w:ind w:firstLine="0" w:firstLineChars="0"/>
        <w:jc w:val="center"/>
      </w:pPr>
      <w:r>
        <w:object>
          <v:shape coordsize="21600,21600" filled="f" id="_x0000_i1025" o:ole="t" o:preferrelative="t" o:spt="75" stroked="f" style="height:80.9pt;width:415.05pt;" type="#_x0000_t75">
            <v:path/>
            <v:fill focussize="0,0" on="f"/>
            <v:stroke on="f"/>
            <v:imagedata o:title="" r:id="rId16"/>
            <o:lock aspectratio="f" v:ext="edit"/>
            <w10:wrap type="none"/>
            <w10:anchorlock/>
          </v:shape>
          <o:OLEObject DrawAspect="Content" ObjectID="_1468075725" ProgID="Visio.Drawing.11" ShapeID="_x0000_i1025" Type="Embed" r:id="rId15">
            <o:LockedField>false</o:LockedField>
          </o:OLEObject>
        </w:object>
      </w:r>
    </w:p>
    <w:p>
      <w:pPr>
        <w:ind w:firstLine="0" w:firstLineChars="0"/>
        <w:jc w:val="center"/>
        <w:rPr>
          <w:rFonts w:hint="eastAsia"/>
        </w:rPr>
      </w:pPr>
      <w:r>
        <w:rPr>
          <w:rFonts w:hint="eastAsia"/>
        </w:rPr>
        <w:t>图2</w:t>
      </w:r>
      <w:r>
        <w:t xml:space="preserve">.1 </w:t>
      </w:r>
      <w:r>
        <w:rPr>
          <w:rFonts w:hint="eastAsia"/>
        </w:rPr>
        <w:t>上报申请材料流程</w:t>
      </w:r>
    </w:p>
    <w:p>
      <w:pPr>
        <w:ind w:firstLine="0" w:firstLineChars="0"/>
        <w:jc w:val="both"/>
        <w:rPr>
          <w:rFonts w:hint="eastAsia"/>
          <w:lang w:eastAsia="zh-CN" w:val="en-US"/>
        </w:rPr>
      </w:pPr>
      <w:r>
        <w:rPr>
          <w:rFonts w:hint="eastAsia"/>
          <w:lang w:eastAsia="zh-CN" w:val="en-US"/>
        </w:rPr>
        <w:t>注：</w:t>
      </w:r>
    </w:p>
    <w:p>
      <w:pPr>
        <w:numPr>
          <w:ilvl w:val="0"/>
          <w:numId w:val="3"/>
        </w:numPr>
        <w:ind w:firstLine="0" w:firstLineChars="0"/>
        <w:jc w:val="both"/>
        <w:rPr>
          <w:rFonts w:hint="eastAsia"/>
          <w:lang w:eastAsia="zh-CN" w:val="en-US"/>
        </w:rPr>
      </w:pPr>
      <w:r>
        <w:rPr>
          <w:rFonts w:hint="eastAsia"/>
          <w:lang w:eastAsia="zh-CN" w:val="en-US"/>
        </w:rPr>
        <w:t>在单位管理员批量提交后，社科联材料没有材料初审之前这段时间，单位管理还是可以撤回待审核材料。材料回到单位管理员和单位用户，单位用户可以直接编辑，不用再提交，单位管理员等单位用户修改完成后，再次批量提交即可。</w:t>
      </w:r>
    </w:p>
    <w:p>
      <w:pPr>
        <w:numPr>
          <w:ilvl w:val="0"/>
          <w:numId w:val="3"/>
        </w:numPr>
        <w:ind w:firstLine="0" w:firstLineChars="0"/>
        <w:jc w:val="both"/>
        <w:rPr>
          <w:rFonts w:hint="eastAsia"/>
        </w:rPr>
      </w:pPr>
      <w:r>
        <w:rPr>
          <w:rFonts w:hint="eastAsia"/>
          <w:lang w:eastAsia="zh-CN" w:val="en-US"/>
        </w:rPr>
        <w:t>单位用户编辑在单位管理员提交给社科联初审之前都可以编辑。但单位管理员批量提交之后就不能编辑了</w:t>
      </w:r>
    </w:p>
    <w:bookmarkEnd w:id="14"/>
    <w:p>
      <w:pPr>
        <w:pStyle w:val="2"/>
        <w:numPr>
          <w:ilvl w:val="0"/>
          <w:numId w:val="1"/>
        </w:numPr>
        <w:ind w:firstLine="283" w:firstLineChars="64" w:left="0"/>
      </w:pPr>
      <w:bookmarkStart w:id="15" w:name="_Toc25960"/>
      <w:r>
        <w:t>材料收集</w:t>
      </w:r>
      <w:bookmarkEnd w:id="15"/>
    </w:p>
    <w:p>
      <w:pPr>
        <w:ind w:firstLine="560"/>
      </w:pPr>
      <w:r>
        <w:rPr>
          <w:rFonts w:hint="eastAsia"/>
        </w:rPr>
        <w:t>系统登录进来的首页既为主页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 w:val="en-US"/>
        </w:rPr>
        <w:t>查看的是申报控制时间。</w:t>
      </w:r>
      <w:r>
        <w:rPr>
          <w:rFonts w:hint="eastAsia"/>
        </w:rPr>
        <w:t>材料收集主要是材料申请功能。需要注意的是，填写好的材料应先保存后提交，只有提交后的材料才能正式生效。</w:t>
      </w:r>
    </w:p>
    <w:p>
      <w:pPr>
        <w:pStyle w:val="3"/>
        <w:bidi w:val="0"/>
        <w:rPr>
          <w:rFonts w:hint="eastAsia"/>
        </w:rPr>
      </w:pPr>
      <w:bookmarkStart w:id="16" w:name="_Toc28202"/>
      <w:bookmarkStart w:id="17" w:name="_Toc521582014"/>
      <w:r>
        <w:rPr>
          <w:rFonts w:hint="eastAsia"/>
        </w:rPr>
        <w:t>3.</w:t>
      </w:r>
      <w:r>
        <w:rPr>
          <w:rFonts w:hint="eastAsia"/>
          <w:lang w:eastAsia="zh-CN" w:val="en-US"/>
        </w:rPr>
        <w:t>1</w:t>
      </w:r>
      <w:r>
        <w:rPr>
          <w:rFonts w:hint="eastAsia"/>
        </w:rPr>
        <w:t>.材料申请</w:t>
      </w:r>
      <w:bookmarkEnd w:id="16"/>
    </w:p>
    <w:p>
      <w:pPr>
        <w:ind w:firstLine="562"/>
      </w:pPr>
      <w:r>
        <w:rPr>
          <w:b/>
        </w:rPr>
        <w:t>任务要求</w:t>
      </w:r>
      <w:r>
        <w:rPr>
          <w:rFonts w:hint="eastAsia"/>
          <w:b/>
        </w:rPr>
        <w:t>：</w:t>
      </w:r>
      <w:r>
        <w:rPr>
          <w:rFonts w:hint="eastAsia"/>
        </w:rPr>
        <w:t>对课题申报的申请材料进行录入。</w:t>
      </w:r>
    </w:p>
    <w:p>
      <w:pPr>
        <w:ind w:firstLine="562"/>
        <w:rPr>
          <w:b/>
        </w:rPr>
      </w:pPr>
      <w:r>
        <w:rPr>
          <w:rFonts w:hint="eastAsia"/>
          <w:b/>
        </w:rPr>
        <w:t>操作步骤</w:t>
      </w:r>
    </w:p>
    <w:p>
      <w:pPr>
        <w:ind w:firstLine="562"/>
        <w:rPr>
          <w:b/>
        </w:rPr>
      </w:pPr>
      <w:r>
        <w:rPr>
          <w:rFonts w:hint="eastAsia"/>
          <w:b/>
        </w:rPr>
        <w:t>第一步：</w:t>
      </w:r>
      <w:r>
        <w:rPr>
          <w:rFonts w:hint="eastAsia"/>
        </w:rPr>
        <w:t>操作人员</w:t>
      </w:r>
      <w:r>
        <w:t>登录系统首页后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【材料收集】—【材料申请】菜单进入材料申请页面</w:t>
      </w:r>
      <w:r>
        <w:rPr>
          <w:rFonts w:hint="eastAsia"/>
          <w:lang w:eastAsia="zh-CN"/>
        </w:rPr>
        <w:t>（</w:t>
      </w:r>
      <w:r>
        <w:rPr>
          <w:rFonts w:hint="eastAsia"/>
        </w:rPr>
        <w:t>如图3.</w:t>
      </w:r>
      <w:r>
        <w:rPr>
          <w:rFonts w:hint="eastAsia"/>
          <w:lang w:eastAsia="zh-CN" w:val="en-US"/>
        </w:rPr>
        <w:t>1</w:t>
      </w:r>
      <w:r>
        <w:rPr>
          <w:rFonts w:hint="eastAsia"/>
        </w:rPr>
        <w:t>.1</w:t>
      </w:r>
      <w:r>
        <w:rPr>
          <w:rFonts w:hint="eastAsia"/>
          <w:lang w:eastAsia="zh-CN"/>
        </w:rPr>
        <w:t>）</w:t>
      </w:r>
      <w:r>
        <w:rPr>
          <w:rFonts w:hint="eastAsia"/>
        </w:rPr>
        <w:t>。</w:t>
      </w:r>
      <w:r>
        <w:t>在这个页面可阅览所有</w:t>
      </w:r>
      <w:r>
        <w:rPr>
          <w:rFonts w:hint="eastAsia"/>
        </w:rPr>
        <w:t>的申请材料信息及状态。针对申请材料可以进行“添加”、“提交”、“导出清单”等操作。可根据需要设置查询条件查找材料。</w:t>
      </w:r>
    </w:p>
    <w:p>
      <w:pPr>
        <w:ind w:firstLine="0" w:firstLineChars="0"/>
      </w:pPr>
      <w:r>
        <w:drawing>
          <wp:inline distB="0" distL="0" distR="0" distT="0">
            <wp:extent cx="5273040" cy="1684020"/>
            <wp:effectExtent b="0" l="0" r="0" t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rrowheads="1" noChangeAspect="1"/>
                    </pic:cNvPicPr>
                  </pic:nvPicPr>
                  <pic:blipFill>
                    <a:blip cstate="print"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68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560"/>
        <w:jc w:val="center"/>
      </w:pPr>
      <w:r>
        <w:t>图</w:t>
      </w:r>
      <w:r>
        <w:rPr>
          <w:rFonts w:hint="eastAsia"/>
        </w:rPr>
        <w:t>3.</w:t>
      </w:r>
      <w:r>
        <w:rPr>
          <w:rFonts w:hint="eastAsia"/>
          <w:lang w:eastAsia="zh-CN" w:val="en-US"/>
        </w:rPr>
        <w:t>1</w:t>
      </w:r>
      <w:r>
        <w:rPr>
          <w:rFonts w:hint="eastAsia"/>
        </w:rPr>
        <w:t>.1材料申请</w:t>
      </w:r>
    </w:p>
    <w:bookmarkEnd w:id="17"/>
    <w:p>
      <w:pPr>
        <w:ind w:firstLine="562"/>
        <w:rPr>
          <w:b/>
        </w:rPr>
      </w:pPr>
      <w:bookmarkStart w:id="18" w:name="_Toc521582017"/>
    </w:p>
    <w:p>
      <w:pPr>
        <w:ind w:firstLine="562"/>
      </w:pPr>
      <w:r>
        <w:rPr>
          <w:b/>
        </w:rPr>
        <w:t>第二步</w:t>
      </w:r>
      <w:r>
        <w:rPr>
          <w:rFonts w:hint="eastAsia"/>
          <w:b/>
        </w:rPr>
        <w:t>：</w:t>
      </w:r>
      <w:r>
        <w:rPr>
          <w:rFonts w:hint="eastAsia"/>
        </w:rPr>
        <w:t>操作人员点击【添加】按钮，进入材料申请填写页面，</w:t>
      </w:r>
      <w:r>
        <w:rPr>
          <w:rFonts w:hint="eastAsia"/>
          <w:lang w:eastAsia="zh-CN"/>
        </w:rPr>
        <w:t>（</w:t>
      </w:r>
      <w:r>
        <w:rPr>
          <w:rFonts w:hint="eastAsia"/>
        </w:rPr>
        <w:t>如图3.</w:t>
      </w:r>
      <w:r>
        <w:rPr>
          <w:rFonts w:hint="eastAsia"/>
          <w:lang w:eastAsia="zh-CN" w:val="en-US"/>
        </w:rPr>
        <w:t>1</w:t>
      </w:r>
      <w:r>
        <w:rPr>
          <w:rFonts w:hint="eastAsia"/>
        </w:rPr>
        <w:t>.</w:t>
      </w:r>
      <w:r>
        <w:rPr>
          <w:rFonts w:hint="eastAsia"/>
          <w:lang w:eastAsia="zh-CN" w:val="en-US"/>
        </w:rPr>
        <w:t>1）</w:t>
      </w:r>
      <w:r>
        <w:rPr>
          <w:rFonts w:hint="eastAsia"/>
        </w:rPr>
        <w:t>，表单红色星号标注的内容为必填项，填写完基本信息后点击【保存】按钮，才能进行其他页面的内容填写。依次完成基本信息、主要参与者、预期研究成果、经费预算、课题设计论证、完成项目的条件和保证、活页。</w:t>
      </w:r>
    </w:p>
    <w:p>
      <w:pPr>
        <w:ind w:firstLine="0" w:firstLineChars="0"/>
      </w:pPr>
      <w:r>
        <w:drawing>
          <wp:inline distB="0" distL="0" distR="0" distT="0">
            <wp:extent cx="5264785" cy="2216785"/>
            <wp:effectExtent b="0" l="0" r="0" t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rrowheads="1" noChangeAspect="1"/>
                    </pic:cNvPicPr>
                  </pic:nvPicPr>
                  <pic:blipFill>
                    <a:blip cstate="print"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216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</w:pPr>
      <w:r>
        <w:rPr>
          <w:rFonts w:hint="eastAsia"/>
        </w:rPr>
        <w:t>图3</w:t>
      </w:r>
      <w:r>
        <w:t>.</w:t>
      </w:r>
      <w:r>
        <w:rPr>
          <w:rFonts w:hint="eastAsia"/>
          <w:lang w:eastAsia="zh-CN" w:val="en-US"/>
        </w:rPr>
        <w:t>1</w:t>
      </w:r>
      <w:r>
        <w:rPr>
          <w:rFonts w:hint="eastAsia"/>
        </w:rPr>
        <w:t>.</w:t>
      </w:r>
      <w:r>
        <w:t>2</w:t>
      </w:r>
    </w:p>
    <w:p>
      <w:pPr>
        <w:ind w:firstLine="560"/>
      </w:pPr>
      <w:r>
        <w:rPr>
          <w:rFonts w:hint="eastAsia"/>
        </w:rPr>
        <w:t>注：在申报期间外，不能新增报审材料。已保存的申报材料在申报截止时间后不能编辑修改，也不能再提交走后续流程。</w:t>
      </w:r>
    </w:p>
    <w:p>
      <w:pPr>
        <w:ind w:firstLine="560"/>
      </w:pPr>
      <w:r>
        <w:rPr>
          <w:rFonts w:hint="eastAsia"/>
        </w:rPr>
        <w:t>在申报期间外，点击编辑、添加、刪除按钮会给出提示</w:t>
      </w:r>
      <w:r>
        <w:rPr>
          <w:rFonts w:hint="eastAsia"/>
          <w:lang w:eastAsia="zh-CN"/>
        </w:rPr>
        <w:t>（</w:t>
      </w:r>
      <w:r>
        <w:rPr>
          <w:rFonts w:hint="eastAsia"/>
        </w:rPr>
        <w:t>如图3.</w:t>
      </w:r>
      <w:r>
        <w:rPr>
          <w:rFonts w:hint="eastAsia"/>
          <w:lang w:eastAsia="zh-CN" w:val="en-US"/>
        </w:rPr>
        <w:t>1</w:t>
      </w:r>
      <w:r>
        <w:rPr>
          <w:rFonts w:hint="eastAsia"/>
        </w:rPr>
        <w:t>.3</w:t>
      </w:r>
      <w:r>
        <w:rPr>
          <w:rFonts w:hint="eastAsia"/>
          <w:lang w:eastAsia="zh-CN"/>
        </w:rPr>
        <w:t>）</w:t>
      </w:r>
      <w:r>
        <w:rPr>
          <w:rFonts w:hint="eastAsia"/>
        </w:rPr>
        <w:t>。</w:t>
      </w:r>
    </w:p>
    <w:p>
      <w:pPr>
        <w:ind w:firstLine="0" w:firstLineChars="0"/>
        <w:jc w:val="center"/>
      </w:pPr>
      <w:r>
        <w:drawing>
          <wp:inline distB="0" distL="0" distR="0" distT="0">
            <wp:extent cx="5274310" cy="2673350"/>
            <wp:effectExtent b="0" l="0" r="0" t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3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</w:pPr>
      <w:r>
        <w:rPr>
          <w:rFonts w:hint="eastAsia"/>
        </w:rPr>
        <w:t>图3</w:t>
      </w:r>
      <w:r>
        <w:t>.</w:t>
      </w:r>
      <w:r>
        <w:rPr>
          <w:rFonts w:hint="eastAsia"/>
          <w:lang w:eastAsia="zh-CN" w:val="en-US"/>
        </w:rPr>
        <w:t>1</w:t>
      </w:r>
      <w:r>
        <w:rPr>
          <w:rFonts w:hint="eastAsia"/>
        </w:rPr>
        <w:t>.3</w:t>
      </w:r>
    </w:p>
    <w:p>
      <w:pPr>
        <w:ind w:firstLine="0" w:firstLineChars="0"/>
        <w:jc w:val="center"/>
      </w:pPr>
    </w:p>
    <w:tbl>
      <w:tblPr>
        <w:tblStyle w:val="17"/>
        <w:tblW w:type="dxa" w:w="8296"/>
        <w:tblInd w:type="dxa" w:w="0"/>
        <w:tblBorders>
          <w:top w:color="000000" w:space="0" w:sz="4" w:themeColor="text1" w:val="single"/>
          <w:left w:color="000000" w:space="0" w:sz="4" w:themeColor="text1" w:val="single"/>
          <w:bottom w:color="000000" w:space="0" w:sz="4" w:themeColor="text1" w:val="single"/>
          <w:right w:color="000000" w:space="0" w:sz="4" w:themeColor="text1" w:val="single"/>
          <w:insideH w:color="auto" w:space="0" w:sz="0" w:val="none"/>
          <w:insideV w:color="000000" w:space="0" w:sz="4" w:themeColor="text1" w:val="single"/>
        </w:tblBorders>
        <w:shd w:color="auto" w:fill="F1F1F1" w:themeFill="background1" w:themeFillShade="F2" w:val="clear"/>
        <w:tblLayout w:type="fixed"/>
        <w:tblCellMar>
          <w:top w:type="dxa" w:w="0"/>
          <w:left w:type="dxa" w:w="108"/>
          <w:bottom w:type="dxa" w:w="0"/>
          <w:right w:type="dxa" w:w="108"/>
        </w:tblCellMar>
      </w:tblPr>
      <w:tblGrid>
        <w:gridCol w:w="8296"/>
      </w:tblGrid>
      <w:tr>
        <w:tblPrEx>
          <w:tblBorders>
            <w:top w:color="000000" w:space="0" w:sz="4" w:themeColor="text1" w:val="single"/>
            <w:left w:color="000000" w:space="0" w:sz="4" w:themeColor="text1" w:val="single"/>
            <w:bottom w:color="000000" w:space="0" w:sz="4" w:themeColor="text1" w:val="single"/>
            <w:right w:color="000000" w:space="0" w:sz="4" w:themeColor="text1" w:val="single"/>
            <w:insideH w:color="auto" w:space="0" w:sz="0" w:val="none"/>
            <w:insideV w:color="000000" w:space="0" w:sz="4" w:themeColor="text1" w:val="single"/>
          </w:tblBorders>
          <w:shd w:color="auto" w:fill="F1F1F1" w:themeFill="background1" w:themeFillShade="F2" w:val="clear"/>
          <w:tblLayout w:type="fixed"/>
          <w:tblCellMar>
            <w:top w:type="dxa" w:w="0"/>
            <w:left w:type="dxa" w:w="108"/>
            <w:bottom w:type="dxa" w:w="0"/>
            <w:right w:type="dxa" w:w="108"/>
          </w:tblCellMar>
        </w:tblPrEx>
        <w:tc>
          <w:tcPr>
            <w:tcW w:type="dxa" w:w="8296"/>
            <w:shd w:color="auto" w:fill="F1F1F1" w:themeFill="background1" w:themeFillShade="F2" w:val="clear"/>
          </w:tcPr>
          <w:p>
            <w:pPr>
              <w:ind w:firstLine="0" w:firstLineChars="0"/>
              <w:rPr>
                <w:b/>
              </w:rPr>
            </w:pPr>
            <w:r>
              <w:rPr>
                <w:rFonts w:hint="eastAsia"/>
                <w:b/>
                <w:color w:val="FF0000"/>
              </w:rPr>
              <w:t>注意：</w:t>
            </w:r>
            <w:r>
              <w:rPr>
                <w:rFonts w:hint="eastAsia"/>
                <w:b/>
                <w:color w:val="FF0000"/>
                <w:lang w:eastAsia="zh-CN" w:val="en-US"/>
              </w:rPr>
              <w:t>页面</w:t>
            </w:r>
            <w:r>
              <w:rPr>
                <w:rFonts w:hint="eastAsia"/>
                <w:b/>
                <w:color w:val="FF0000"/>
              </w:rPr>
              <w:t>星号标注项为必填项</w:t>
            </w:r>
          </w:p>
        </w:tc>
      </w:tr>
      <w:tr>
        <w:tblPrEx>
          <w:tblBorders>
            <w:top w:color="000000" w:space="0" w:sz="4" w:themeColor="text1" w:val="single"/>
            <w:left w:color="000000" w:space="0" w:sz="4" w:themeColor="text1" w:val="single"/>
            <w:bottom w:color="000000" w:space="0" w:sz="4" w:themeColor="text1" w:val="single"/>
            <w:right w:color="000000" w:space="0" w:sz="4" w:themeColor="text1" w:val="single"/>
            <w:insideH w:color="auto" w:space="0" w:sz="0" w:val="none"/>
            <w:insideV w:color="000000" w:space="0" w:sz="4" w:themeColor="text1" w:val="single"/>
          </w:tblBorders>
          <w:shd w:color="auto" w:fill="F1F1F1" w:themeFill="background1" w:themeFillShade="F2" w:val="clear"/>
          <w:tblLayout w:type="fixed"/>
          <w:tblCellMar>
            <w:top w:type="dxa" w:w="0"/>
            <w:left w:type="dxa" w:w="108"/>
            <w:bottom w:type="dxa" w:w="0"/>
            <w:right w:type="dxa" w:w="108"/>
          </w:tblCellMar>
        </w:tblPrEx>
        <w:tc>
          <w:tcPr>
            <w:tcW w:type="dxa" w:w="8296"/>
            <w:shd w:color="auto" w:fill="F1F1F1" w:themeFill="background1" w:themeFillShade="F2" w:val="clear"/>
          </w:tcPr>
          <w:p>
            <w:pPr>
              <w:ind w:firstLine="0" w:firstLineChars="0"/>
              <w:rPr>
                <w:b/>
              </w:rPr>
            </w:pPr>
            <w:r>
              <w:rPr>
                <w:rFonts w:hint="eastAsia"/>
                <w:b/>
              </w:rPr>
              <w:t>字段信息描述：</w:t>
            </w:r>
          </w:p>
        </w:tc>
      </w:tr>
      <w:tr>
        <w:tblPrEx>
          <w:tblBorders>
            <w:top w:color="000000" w:space="0" w:sz="4" w:themeColor="text1" w:val="single"/>
            <w:left w:color="000000" w:space="0" w:sz="4" w:themeColor="text1" w:val="single"/>
            <w:bottom w:color="000000" w:space="0" w:sz="4" w:themeColor="text1" w:val="single"/>
            <w:right w:color="000000" w:space="0" w:sz="4" w:themeColor="text1" w:val="single"/>
            <w:insideH w:color="auto" w:space="0" w:sz="0" w:val="none"/>
            <w:insideV w:color="000000" w:space="0" w:sz="4" w:themeColor="text1" w:val="single"/>
          </w:tblBorders>
          <w:shd w:color="auto" w:fill="F1F1F1" w:themeFill="background1" w:themeFillShade="F2" w:val="clear"/>
          <w:tblLayout w:type="fixed"/>
          <w:tblCellMar>
            <w:top w:type="dxa" w:w="0"/>
            <w:left w:type="dxa" w:w="108"/>
            <w:bottom w:type="dxa" w:w="0"/>
            <w:right w:type="dxa" w:w="108"/>
          </w:tblCellMar>
        </w:tblPrEx>
        <w:tc>
          <w:tcPr>
            <w:tcW w:type="dxa" w:w="8296"/>
            <w:shd w:color="auto" w:fill="F1F1F1" w:themeFill="background1" w:themeFillShade="F2" w:val="clear"/>
          </w:tcPr>
          <w:p>
            <w:pPr>
              <w:ind w:firstLine="0" w:firstLineChars="0"/>
            </w:pPr>
            <w:r>
              <w:rPr>
                <w:rFonts w:hint="eastAsia"/>
              </w:rPr>
              <w:t>【研究类型】：包括基础理论研究、应用对策研究</w:t>
            </w:r>
          </w:p>
        </w:tc>
      </w:tr>
      <w:tr>
        <w:tblPrEx>
          <w:tblBorders>
            <w:top w:color="000000" w:space="0" w:sz="4" w:themeColor="text1" w:val="single"/>
            <w:left w:color="000000" w:space="0" w:sz="4" w:themeColor="text1" w:val="single"/>
            <w:bottom w:color="000000" w:space="0" w:sz="4" w:themeColor="text1" w:val="single"/>
            <w:right w:color="000000" w:space="0" w:sz="4" w:themeColor="text1" w:val="single"/>
            <w:insideH w:color="auto" w:space="0" w:sz="0" w:val="none"/>
            <w:insideV w:color="000000" w:space="0" w:sz="4" w:themeColor="text1" w:val="single"/>
          </w:tblBorders>
          <w:shd w:color="auto" w:fill="F1F1F1" w:themeFill="background1" w:themeFillShade="F2" w:val="clear"/>
          <w:tblLayout w:type="fixed"/>
          <w:tblCellMar>
            <w:top w:type="dxa" w:w="0"/>
            <w:left w:type="dxa" w:w="108"/>
            <w:bottom w:type="dxa" w:w="0"/>
            <w:right w:type="dxa" w:w="108"/>
          </w:tblCellMar>
        </w:tblPrEx>
        <w:tc>
          <w:tcPr>
            <w:tcW w:type="dxa" w:w="8296"/>
            <w:shd w:color="auto" w:fill="F1F1F1" w:themeFill="background1" w:themeFillShade="F2" w:val="clear"/>
          </w:tcPr>
          <w:p>
            <w:pPr>
              <w:ind w:firstLine="0" w:firstLineChars="0"/>
            </w:pPr>
            <w:r>
              <w:rPr>
                <w:rFonts w:hint="eastAsia"/>
              </w:rPr>
              <w:t>【课题类别】：分为重大项目、重点项目、一般项目三类</w:t>
            </w:r>
          </w:p>
        </w:tc>
      </w:tr>
      <w:tr>
        <w:tblPrEx>
          <w:tblBorders>
            <w:top w:color="000000" w:space="0" w:sz="4" w:themeColor="text1" w:val="single"/>
            <w:left w:color="000000" w:space="0" w:sz="4" w:themeColor="text1" w:val="single"/>
            <w:bottom w:color="000000" w:space="0" w:sz="4" w:themeColor="text1" w:val="single"/>
            <w:right w:color="000000" w:space="0" w:sz="4" w:themeColor="text1" w:val="single"/>
            <w:insideH w:color="auto" w:space="0" w:sz="0" w:val="none"/>
            <w:insideV w:color="000000" w:space="0" w:sz="4" w:themeColor="text1" w:val="single"/>
          </w:tblBorders>
          <w:shd w:color="auto" w:fill="F1F1F1" w:themeFill="background1" w:themeFillShade="F2" w:val="clear"/>
          <w:tblLayout w:type="fixed"/>
          <w:tblCellMar>
            <w:top w:type="dxa" w:w="0"/>
            <w:left w:type="dxa" w:w="108"/>
            <w:bottom w:type="dxa" w:w="0"/>
            <w:right w:type="dxa" w:w="108"/>
          </w:tblCellMar>
        </w:tblPrEx>
        <w:tc>
          <w:tcPr>
            <w:tcW w:type="dxa" w:w="8296"/>
            <w:shd w:color="auto" w:fill="F1F1F1" w:themeFill="background1" w:themeFillShade="F2" w:val="clear"/>
          </w:tcPr>
          <w:p>
            <w:pPr>
              <w:ind w:firstLine="0" w:firstLineChars="0"/>
            </w:pPr>
            <w:r>
              <w:rPr>
                <w:rFonts w:hint="eastAsia"/>
              </w:rPr>
              <w:t>【所属学科】：分门类学科、一级学科、二级学科可任意选择哪一级填写。</w:t>
            </w:r>
          </w:p>
          <w:p>
            <w:pPr>
              <w:ind w:firstLine="0" w:firstLineChars="0"/>
              <w:rPr>
                <w:rFonts w:eastAsiaTheme="minorEastAsia" w:hint="default"/>
                <w:lang w:eastAsia="zh-CN" w:val="en-US"/>
              </w:rPr>
            </w:pPr>
            <w:r>
              <w:rPr>
                <w:rFonts w:hint="eastAsia"/>
              </w:rPr>
              <w:t>【负责人】：该申报课题负责人</w:t>
            </w:r>
            <w:r>
              <w:rPr>
                <w:rFonts w:hint="eastAsia"/>
                <w:lang w:eastAsia="zh-CN" w:val="en-US"/>
              </w:rPr>
              <w:t>(系统自带出来）</w:t>
            </w:r>
          </w:p>
        </w:tc>
      </w:tr>
      <w:tr>
        <w:tblPrEx>
          <w:tblBorders>
            <w:top w:color="000000" w:space="0" w:sz="4" w:themeColor="text1" w:val="single"/>
            <w:left w:color="000000" w:space="0" w:sz="4" w:themeColor="text1" w:val="single"/>
            <w:bottom w:color="000000" w:space="0" w:sz="4" w:themeColor="text1" w:val="single"/>
            <w:right w:color="000000" w:space="0" w:sz="4" w:themeColor="text1" w:val="single"/>
            <w:insideH w:color="auto" w:space="0" w:sz="0" w:val="none"/>
            <w:insideV w:color="000000" w:space="0" w:sz="4" w:themeColor="text1" w:val="single"/>
          </w:tblBorders>
          <w:shd w:color="auto" w:fill="F1F1F1" w:themeFill="background1" w:themeFillShade="F2" w:val="clear"/>
          <w:tblLayout w:type="fixed"/>
          <w:tblCellMar>
            <w:top w:type="dxa" w:w="0"/>
            <w:left w:type="dxa" w:w="108"/>
            <w:bottom w:type="dxa" w:w="0"/>
            <w:right w:type="dxa" w:w="108"/>
          </w:tblCellMar>
        </w:tblPrEx>
        <w:tc>
          <w:tcPr>
            <w:tcW w:type="dxa" w:w="8296"/>
            <w:shd w:color="auto" w:fill="F1F1F1" w:themeFill="background1" w:themeFillShade="F2" w:val="clear"/>
          </w:tcPr>
          <w:p>
            <w:pPr>
              <w:ind w:firstLine="0" w:firstLineChars="0"/>
            </w:pPr>
            <w:r>
              <w:rPr>
                <w:rFonts w:hint="eastAsia"/>
              </w:rPr>
              <w:t>【相关课题】：重大和重点项目的相关课题，一般项目不需要填写</w:t>
            </w:r>
          </w:p>
        </w:tc>
      </w:tr>
      <w:tr>
        <w:tblPrEx>
          <w:tblBorders>
            <w:top w:color="000000" w:space="0" w:sz="4" w:themeColor="text1" w:val="single"/>
            <w:left w:color="000000" w:space="0" w:sz="4" w:themeColor="text1" w:val="single"/>
            <w:bottom w:color="000000" w:space="0" w:sz="4" w:themeColor="text1" w:val="single"/>
            <w:right w:color="000000" w:space="0" w:sz="4" w:themeColor="text1" w:val="single"/>
            <w:insideH w:color="auto" w:space="0" w:sz="0" w:val="none"/>
            <w:insideV w:color="000000" w:space="0" w:sz="4" w:themeColor="text1" w:val="single"/>
          </w:tblBorders>
          <w:shd w:color="auto" w:fill="F1F1F1" w:themeFill="background1" w:themeFillShade="F2" w:val="clear"/>
          <w:tblLayout w:type="fixed"/>
          <w:tblCellMar>
            <w:top w:type="dxa" w:w="0"/>
            <w:left w:type="dxa" w:w="108"/>
            <w:bottom w:type="dxa" w:w="0"/>
            <w:right w:type="dxa" w:w="108"/>
          </w:tblCellMar>
        </w:tblPrEx>
        <w:tc>
          <w:tcPr>
            <w:tcW w:type="dxa" w:w="8296"/>
            <w:shd w:color="auto" w:fill="F1F1F1" w:themeFill="background1" w:themeFillShade="F2" w:val="clear"/>
          </w:tcPr>
          <w:p>
            <w:pPr>
              <w:ind w:firstLine="0" w:firstLineChars="0"/>
            </w:pPr>
            <w:r>
              <w:rPr>
                <w:rFonts w:hint="eastAsia"/>
              </w:rPr>
              <w:t>【申报单位】：课题材料的申报单位</w:t>
            </w:r>
            <w:r>
              <w:rPr>
                <w:rFonts w:hint="eastAsia"/>
                <w:lang w:eastAsia="zh-CN" w:val="en-US"/>
              </w:rPr>
              <w:t>(系统自带出来）</w:t>
            </w:r>
          </w:p>
        </w:tc>
      </w:tr>
      <w:tr>
        <w:tblPrEx>
          <w:tblBorders>
            <w:top w:color="000000" w:space="0" w:sz="4" w:themeColor="text1" w:val="single"/>
            <w:left w:color="000000" w:space="0" w:sz="4" w:themeColor="text1" w:val="single"/>
            <w:bottom w:color="000000" w:space="0" w:sz="4" w:themeColor="text1" w:val="single"/>
            <w:right w:color="000000" w:space="0" w:sz="4" w:themeColor="text1" w:val="single"/>
            <w:insideH w:color="auto" w:space="0" w:sz="0" w:val="none"/>
            <w:insideV w:color="000000" w:space="0" w:sz="4" w:themeColor="text1" w:val="single"/>
          </w:tblBorders>
          <w:shd w:color="auto" w:fill="F1F1F1" w:themeFill="background1" w:themeFillShade="F2" w:val="clear"/>
          <w:tblLayout w:type="fixed"/>
          <w:tblCellMar>
            <w:top w:type="dxa" w:w="0"/>
            <w:left w:type="dxa" w:w="108"/>
            <w:bottom w:type="dxa" w:w="0"/>
            <w:right w:type="dxa" w:w="108"/>
          </w:tblCellMar>
        </w:tblPrEx>
        <w:tc>
          <w:tcPr>
            <w:tcW w:type="dxa" w:w="8296"/>
            <w:shd w:color="auto" w:fill="F1F1F1" w:themeFill="background1" w:themeFillShade="F2" w:val="clear"/>
          </w:tcPr>
          <w:p>
            <w:pPr>
              <w:ind w:firstLine="0" w:firstLineChars="0"/>
            </w:pPr>
            <w:r>
              <w:rPr>
                <w:rFonts w:hint="eastAsia"/>
              </w:rPr>
              <w:t>【预期成果】：预期成果分为专著、论文、调研报告</w:t>
            </w:r>
          </w:p>
        </w:tc>
      </w:tr>
      <w:tr>
        <w:tblPrEx>
          <w:tblBorders>
            <w:top w:color="000000" w:space="0" w:sz="4" w:themeColor="text1" w:val="single"/>
            <w:left w:color="000000" w:space="0" w:sz="4" w:themeColor="text1" w:val="single"/>
            <w:bottom w:color="000000" w:space="0" w:sz="4" w:themeColor="text1" w:val="single"/>
            <w:right w:color="000000" w:space="0" w:sz="4" w:themeColor="text1" w:val="single"/>
            <w:insideH w:color="auto" w:space="0" w:sz="0" w:val="none"/>
            <w:insideV w:color="000000" w:space="0" w:sz="4" w:themeColor="text1" w:val="single"/>
          </w:tblBorders>
          <w:shd w:color="auto" w:fill="F1F1F1" w:themeFill="background1" w:themeFillShade="F2" w:val="clear"/>
          <w:tblLayout w:type="fixed"/>
          <w:tblCellMar>
            <w:top w:type="dxa" w:w="0"/>
            <w:left w:type="dxa" w:w="108"/>
            <w:bottom w:type="dxa" w:w="0"/>
            <w:right w:type="dxa" w:w="108"/>
          </w:tblCellMar>
        </w:tblPrEx>
        <w:tc>
          <w:tcPr>
            <w:tcW w:type="dxa" w:w="8296"/>
            <w:shd w:color="auto" w:fill="F1F1F1" w:themeFill="background1" w:themeFillShade="F2" w:val="clear"/>
          </w:tcPr>
          <w:p>
            <w:pPr>
              <w:ind w:firstLine="0" w:firstLineChars="0"/>
            </w:pPr>
            <w:r>
              <w:rPr>
                <w:rFonts w:hint="eastAsia"/>
              </w:rPr>
              <w:t>【工作单位】：课题负责人所在工作单位</w:t>
            </w:r>
          </w:p>
        </w:tc>
      </w:tr>
      <w:tr>
        <w:tblPrEx>
          <w:tblBorders>
            <w:top w:color="000000" w:space="0" w:sz="4" w:themeColor="text1" w:val="single"/>
            <w:left w:color="000000" w:space="0" w:sz="4" w:themeColor="text1" w:val="single"/>
            <w:bottom w:color="000000" w:space="0" w:sz="4" w:themeColor="text1" w:val="single"/>
            <w:right w:color="000000" w:space="0" w:sz="4" w:themeColor="text1" w:val="single"/>
            <w:insideH w:color="auto" w:space="0" w:sz="0" w:val="none"/>
            <w:insideV w:color="000000" w:space="0" w:sz="4" w:themeColor="text1" w:val="single"/>
          </w:tblBorders>
          <w:shd w:color="auto" w:fill="F1F1F1" w:themeFill="background1" w:themeFillShade="F2" w:val="clear"/>
          <w:tblLayout w:type="fixed"/>
          <w:tblCellMar>
            <w:top w:type="dxa" w:w="0"/>
            <w:left w:type="dxa" w:w="108"/>
            <w:bottom w:type="dxa" w:w="0"/>
            <w:right w:type="dxa" w:w="108"/>
          </w:tblCellMar>
        </w:tblPrEx>
        <w:tc>
          <w:tcPr>
            <w:tcW w:type="dxa" w:w="8296"/>
            <w:shd w:color="auto" w:fill="F1F1F1" w:themeFill="background1" w:themeFillShade="F2" w:val="clear"/>
          </w:tcPr>
          <w:p>
            <w:pPr>
              <w:ind w:firstLine="0" w:firstLineChars="0"/>
              <w:rPr>
                <w:rFonts w:eastAsiaTheme="minorEastAsia" w:hint="default"/>
                <w:lang w:eastAsia="zh-CN" w:val="en-US"/>
              </w:rPr>
            </w:pPr>
            <w:r>
              <w:rPr>
                <w:rFonts w:hint="eastAsia"/>
              </w:rPr>
              <w:t>【</w:t>
            </w:r>
            <w:r>
              <w:rPr>
                <w:rFonts w:hint="eastAsia"/>
                <w:lang w:eastAsia="zh-CN" w:val="en-US"/>
              </w:rPr>
              <w:t>出生年月</w:t>
            </w:r>
            <w:r>
              <w:rPr>
                <w:rFonts w:hint="eastAsia"/>
              </w:rPr>
              <w:t>】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eastAsia="zh-CN" w:val="en-US"/>
              </w:rPr>
              <w:t>申报负责人出生年月</w:t>
            </w:r>
          </w:p>
        </w:tc>
      </w:tr>
    </w:tbl>
    <w:p>
      <w:pPr>
        <w:ind w:firstLine="562"/>
      </w:pPr>
      <w:r>
        <w:rPr>
          <w:b/>
        </w:rPr>
        <w:t>第</w:t>
      </w:r>
      <w:r>
        <w:rPr>
          <w:rFonts w:hint="eastAsia"/>
          <w:b/>
        </w:rPr>
        <w:t>三</w:t>
      </w:r>
      <w:r>
        <w:rPr>
          <w:b/>
        </w:rPr>
        <w:t>步</w:t>
      </w:r>
      <w:r>
        <w:rPr>
          <w:rFonts w:hint="eastAsia"/>
          <w:b/>
        </w:rPr>
        <w:t>：</w:t>
      </w:r>
      <w:r>
        <w:rPr>
          <w:rFonts w:hint="eastAsia"/>
        </w:rPr>
        <w:t>操作人员点击【主要参与者】标签，进入主要参与者信息填写页面</w:t>
      </w:r>
      <w:r>
        <w:rPr>
          <w:rFonts w:hint="eastAsia"/>
          <w:lang w:eastAsia="zh-CN"/>
        </w:rPr>
        <w:t>（</w:t>
      </w:r>
      <w:r>
        <w:rPr>
          <w:rFonts w:hint="eastAsia"/>
        </w:rPr>
        <w:t>如图3.</w:t>
      </w:r>
      <w:r>
        <w:rPr>
          <w:rFonts w:hint="eastAsia"/>
          <w:lang w:eastAsia="zh-CN" w:val="en-US"/>
        </w:rPr>
        <w:t>1</w:t>
      </w:r>
      <w:r>
        <w:rPr>
          <w:rFonts w:hint="eastAsia"/>
        </w:rPr>
        <w:t>.4</w:t>
      </w:r>
      <w:r>
        <w:rPr>
          <w:rFonts w:hint="eastAsia"/>
          <w:lang w:eastAsia="zh-CN"/>
        </w:rPr>
        <w:t>）</w:t>
      </w:r>
      <w:r>
        <w:rPr>
          <w:rFonts w:hint="eastAsia"/>
        </w:rPr>
        <w:t>，填写完参与者信息，点击【保存】按钮，再开始另一项信息填写。</w:t>
      </w:r>
    </w:p>
    <w:p>
      <w:pPr>
        <w:ind w:firstLine="560"/>
      </w:pPr>
      <w:r>
        <w:rPr>
          <w:rFonts w:hint="eastAsia"/>
        </w:rPr>
        <w:t>注：最多可填写10个，但至少填写一个。并且某一行如果填写了信息，则必须将整行填写完整才能保存。</w:t>
      </w:r>
    </w:p>
    <w:p>
      <w:pPr>
        <w:ind w:firstLine="0" w:firstLineChars="0"/>
      </w:pPr>
      <w:r>
        <w:drawing>
          <wp:inline distB="0" distL="114300" distR="114300" distT="0">
            <wp:extent cx="5262880" cy="1872615"/>
            <wp:effectExtent b="13335" l="0" r="13970" t="0"/>
            <wp:docPr id="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187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</w:pPr>
      <w:r>
        <w:rPr>
          <w:rFonts w:hint="eastAsia"/>
        </w:rPr>
        <w:t>图3.</w:t>
      </w:r>
      <w:r>
        <w:rPr>
          <w:rFonts w:hint="eastAsia"/>
          <w:lang w:eastAsia="zh-CN" w:val="en-US"/>
        </w:rPr>
        <w:t>1</w:t>
      </w:r>
      <w:r>
        <w:rPr>
          <w:rFonts w:hint="eastAsia"/>
        </w:rPr>
        <w:t>.4参与者信息</w:t>
      </w:r>
    </w:p>
    <w:p>
      <w:pPr>
        <w:ind w:firstLine="562"/>
        <w:rPr>
          <w:b/>
        </w:rPr>
      </w:pPr>
    </w:p>
    <w:p>
      <w:pPr>
        <w:ind w:firstLine="562"/>
      </w:pPr>
      <w:r>
        <w:rPr>
          <w:b/>
        </w:rPr>
        <w:t>第</w:t>
      </w:r>
      <w:r>
        <w:rPr>
          <w:rFonts w:hint="eastAsia"/>
          <w:b/>
        </w:rPr>
        <w:t>四</w:t>
      </w:r>
      <w:r>
        <w:rPr>
          <w:b/>
        </w:rPr>
        <w:t>步</w:t>
      </w:r>
      <w:r>
        <w:rPr>
          <w:rFonts w:hint="eastAsia"/>
          <w:b/>
        </w:rPr>
        <w:t>：</w:t>
      </w:r>
      <w:r>
        <w:rPr>
          <w:rFonts w:hint="eastAsia"/>
        </w:rPr>
        <w:t>操作人员点击【预期研究成果】标签，进入预期研究成果信息填写页面</w:t>
      </w:r>
      <w:r>
        <w:rPr>
          <w:rFonts w:hint="eastAsia"/>
          <w:lang w:eastAsia="zh-CN"/>
        </w:rPr>
        <w:t>（</w:t>
      </w:r>
      <w:r>
        <w:rPr>
          <w:rFonts w:hint="eastAsia"/>
        </w:rPr>
        <w:t>如图3.</w:t>
      </w:r>
      <w:r>
        <w:rPr>
          <w:rFonts w:hint="eastAsia"/>
          <w:lang w:eastAsia="zh-CN" w:val="en-US"/>
        </w:rPr>
        <w:t>1</w:t>
      </w:r>
      <w:r>
        <w:rPr>
          <w:rFonts w:hint="eastAsia"/>
        </w:rPr>
        <w:t>.5</w:t>
      </w:r>
      <w:r>
        <w:rPr>
          <w:rFonts w:hint="eastAsia"/>
          <w:lang w:eastAsia="zh-CN"/>
        </w:rPr>
        <w:t>）</w:t>
      </w:r>
      <w:r>
        <w:rPr>
          <w:rFonts w:hint="eastAsia"/>
        </w:rPr>
        <w:t>，填写完预期研究成果，点击【保存】按钮，再开始另一项信息填写。</w:t>
      </w:r>
    </w:p>
    <w:p>
      <w:pPr>
        <w:ind w:firstLine="0" w:firstLineChars="0"/>
      </w:pPr>
      <w:r>
        <w:drawing>
          <wp:inline distB="0" distL="114300" distR="114300" distT="0">
            <wp:extent cx="5258435" cy="2374900"/>
            <wp:effectExtent b="6350" l="0" r="18415" t="0"/>
            <wp:docPr id="1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58435" cy="237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</w:pPr>
      <w:r>
        <w:rPr>
          <w:rFonts w:hint="eastAsia"/>
        </w:rPr>
        <w:t>图3.</w:t>
      </w:r>
      <w:r>
        <w:rPr>
          <w:rFonts w:hint="eastAsia"/>
          <w:lang w:eastAsia="zh-CN" w:val="en-US"/>
        </w:rPr>
        <w:t>1</w:t>
      </w:r>
      <w:r>
        <w:rPr>
          <w:rFonts w:hint="eastAsia"/>
        </w:rPr>
        <w:t>.5预期研究成果</w:t>
      </w:r>
    </w:p>
    <w:p>
      <w:pPr>
        <w:ind w:firstLine="560"/>
      </w:pPr>
      <w:r>
        <w:rPr>
          <w:rFonts w:hint="eastAsia"/>
        </w:rPr>
        <w:t>注：主要阶段性成果默认给出5行，不够可点击，不够可点击新建添加行,每行信息必须填写完整才能保存成功。</w:t>
      </w:r>
    </w:p>
    <w:p>
      <w:pPr>
        <w:ind w:firstLine="562"/>
        <w:rPr>
          <w:b/>
        </w:rPr>
      </w:pPr>
    </w:p>
    <w:p>
      <w:pPr>
        <w:ind w:firstLine="562"/>
      </w:pPr>
      <w:r>
        <w:rPr>
          <w:b/>
        </w:rPr>
        <w:t>第</w:t>
      </w:r>
      <w:r>
        <w:rPr>
          <w:rFonts w:hint="eastAsia"/>
          <w:b/>
        </w:rPr>
        <w:t>五</w:t>
      </w:r>
      <w:r>
        <w:rPr>
          <w:b/>
        </w:rPr>
        <w:t>步</w:t>
      </w:r>
      <w:r>
        <w:rPr>
          <w:rFonts w:hint="eastAsia"/>
          <w:b/>
        </w:rPr>
        <w:t>：</w:t>
      </w:r>
      <w:r>
        <w:rPr>
          <w:rFonts w:hint="eastAsia"/>
        </w:rPr>
        <w:t>操作人员点击【经费预算】标签，进入经费预算信息填写页面</w:t>
      </w:r>
      <w:r>
        <w:rPr>
          <w:rFonts w:hint="eastAsia"/>
          <w:lang w:eastAsia="zh-CN"/>
        </w:rPr>
        <w:t>（</w:t>
      </w:r>
      <w:r>
        <w:rPr>
          <w:rFonts w:hint="eastAsia"/>
        </w:rPr>
        <w:t>如图3.</w:t>
      </w:r>
      <w:r>
        <w:rPr>
          <w:rFonts w:hint="eastAsia"/>
          <w:lang w:eastAsia="zh-CN" w:val="en-US"/>
        </w:rPr>
        <w:t>1</w:t>
      </w:r>
      <w:r>
        <w:rPr>
          <w:rFonts w:hint="eastAsia"/>
        </w:rPr>
        <w:t>.6</w:t>
      </w:r>
      <w:r>
        <w:rPr>
          <w:rFonts w:hint="eastAsia"/>
          <w:lang w:eastAsia="zh-CN"/>
        </w:rPr>
        <w:t>）</w:t>
      </w:r>
      <w:r>
        <w:rPr>
          <w:rFonts w:hint="eastAsia"/>
        </w:rPr>
        <w:t>，填写完经费预算，点击【保存】按钮，再开始另一项信息填写。</w:t>
      </w:r>
    </w:p>
    <w:p>
      <w:pPr>
        <w:ind w:firstLine="0" w:firstLineChars="0"/>
      </w:pPr>
      <w:r>
        <w:drawing>
          <wp:inline distB="0" distL="114300" distR="114300" distT="0">
            <wp:extent cx="5269865" cy="2514600"/>
            <wp:effectExtent b="0" l="0" r="6985" t="0"/>
            <wp:docPr id="2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3080" w:firstLineChars="1100"/>
        <w:jc w:val="both"/>
      </w:pPr>
      <w:r>
        <w:rPr>
          <w:rFonts w:hint="eastAsia"/>
        </w:rPr>
        <w:t>图3.</w:t>
      </w:r>
      <w:r>
        <w:rPr>
          <w:rFonts w:hint="eastAsia"/>
          <w:lang w:eastAsia="zh-CN" w:val="en-US"/>
        </w:rPr>
        <w:t>1</w:t>
      </w:r>
      <w:r>
        <w:rPr>
          <w:rFonts w:hint="eastAsia"/>
        </w:rPr>
        <w:t>.6经费预算</w:t>
      </w:r>
    </w:p>
    <w:p>
      <w:pPr>
        <w:ind w:firstLine="560"/>
        <w:rPr>
          <w:rFonts w:hint="eastAsia"/>
        </w:rPr>
      </w:pPr>
      <w:r>
        <w:rPr>
          <w:rFonts w:hint="eastAsia"/>
        </w:rPr>
        <w:t>注：1-</w:t>
      </w:r>
      <w:r>
        <w:rPr>
          <w:rFonts w:hint="eastAsia"/>
          <w:lang w:eastAsia="zh-CN" w:val="en-US"/>
        </w:rPr>
        <w:t>9</w:t>
      </w:r>
      <w:r>
        <w:rPr>
          <w:rFonts w:hint="eastAsia"/>
        </w:rPr>
        <w:t>项，至少填写一项才能保存，合计项，系统自动算</w:t>
      </w:r>
      <w:r>
        <w:rPr>
          <w:rFonts w:hint="eastAsia"/>
          <w:lang w:eastAsia="zh-CN"/>
        </w:rPr>
        <w:t>，</w:t>
      </w:r>
      <w:r>
        <w:rPr>
          <w:rFonts w:hint="eastAsia"/>
        </w:rPr>
        <w:t>年度经费预算之和不能超过合计。</w:t>
      </w:r>
    </w:p>
    <w:p>
      <w:pPr>
        <w:ind w:firstLine="562"/>
      </w:pPr>
      <w:r>
        <w:rPr>
          <w:b/>
        </w:rPr>
        <w:t>第</w:t>
      </w:r>
      <w:r>
        <w:rPr>
          <w:rFonts w:hint="eastAsia"/>
          <w:b/>
        </w:rPr>
        <w:t>六</w:t>
      </w:r>
      <w:r>
        <w:rPr>
          <w:b/>
        </w:rPr>
        <w:t>步</w:t>
      </w:r>
      <w:r>
        <w:rPr>
          <w:rFonts w:hint="eastAsia"/>
          <w:b/>
        </w:rPr>
        <w:t>：</w:t>
      </w:r>
      <w:r>
        <w:rPr>
          <w:rFonts w:hint="eastAsia"/>
        </w:rPr>
        <w:t>操作人员点击【课题设计论证】标签，进入课题设计论证填写页面</w:t>
      </w:r>
      <w:r>
        <w:rPr>
          <w:rFonts w:hint="eastAsia"/>
          <w:lang w:eastAsia="zh-CN"/>
        </w:rPr>
        <w:t>（</w:t>
      </w:r>
      <w:r>
        <w:rPr>
          <w:rFonts w:hint="eastAsia"/>
        </w:rPr>
        <w:t>如图3.</w:t>
      </w:r>
      <w:r>
        <w:rPr>
          <w:rFonts w:hint="eastAsia"/>
          <w:lang w:eastAsia="zh-CN" w:val="en-US"/>
        </w:rPr>
        <w:t>1</w:t>
      </w:r>
      <w:r>
        <w:rPr>
          <w:rFonts w:hint="eastAsia"/>
        </w:rPr>
        <w:t>.7</w:t>
      </w:r>
      <w:r>
        <w:rPr>
          <w:rFonts w:hint="eastAsia"/>
          <w:lang w:eastAsia="zh-CN"/>
        </w:rPr>
        <w:t>）</w:t>
      </w:r>
      <w:r>
        <w:rPr>
          <w:rFonts w:hint="eastAsia"/>
        </w:rPr>
        <w:t>，填写课题设计论证，点击【保存】按钮，再开始另一项信息填写。</w:t>
      </w:r>
    </w:p>
    <w:p>
      <w:pPr>
        <w:ind w:firstLine="0" w:firstLineChars="0"/>
      </w:pPr>
      <w:r>
        <w:drawing>
          <wp:inline distB="0" distL="0" distR="0" distT="0">
            <wp:extent cx="5186045" cy="2413635"/>
            <wp:effectExtent b="5715" l="0" r="14605" t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86045" cy="241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</w:pPr>
      <w:r>
        <w:rPr>
          <w:rFonts w:hint="eastAsia"/>
        </w:rPr>
        <w:t>图3.</w:t>
      </w:r>
      <w:r>
        <w:rPr>
          <w:rFonts w:hint="eastAsia"/>
          <w:lang w:eastAsia="zh-CN" w:val="en-US"/>
        </w:rPr>
        <w:t>1</w:t>
      </w:r>
      <w:r>
        <w:rPr>
          <w:rFonts w:hint="eastAsia"/>
        </w:rPr>
        <w:t>.7课题设计论证</w:t>
      </w:r>
    </w:p>
    <w:p>
      <w:pPr>
        <w:ind w:firstLine="560"/>
      </w:pPr>
      <w:r>
        <w:rPr>
          <w:rFonts w:hint="eastAsia"/>
        </w:rPr>
        <w:t>注：字数限制5000字，超出则不能保存，其中图片不能复制粘贴，必须通过图片小图标插入图片，表格不能复制，只能通过图标自制。</w:t>
      </w:r>
    </w:p>
    <w:p>
      <w:pPr>
        <w:ind w:firstLine="562"/>
      </w:pPr>
      <w:r>
        <w:rPr>
          <w:b/>
        </w:rPr>
        <w:t>第</w:t>
      </w:r>
      <w:r>
        <w:rPr>
          <w:rFonts w:hint="eastAsia"/>
          <w:b/>
        </w:rPr>
        <w:t>七</w:t>
      </w:r>
      <w:r>
        <w:rPr>
          <w:b/>
        </w:rPr>
        <w:t>步</w:t>
      </w:r>
      <w:r>
        <w:rPr>
          <w:rFonts w:hint="eastAsia"/>
          <w:b/>
        </w:rPr>
        <w:t>：</w:t>
      </w:r>
      <w:r>
        <w:rPr>
          <w:rFonts w:hint="eastAsia"/>
        </w:rPr>
        <w:t>操作人员点击【完成项目的条件和保证】标签，进入完成项目的条件和保证信息填写页面</w:t>
      </w:r>
      <w:r>
        <w:rPr>
          <w:rFonts w:hint="eastAsia"/>
          <w:lang w:eastAsia="zh-CN"/>
        </w:rPr>
        <w:t>（</w:t>
      </w:r>
      <w:r>
        <w:rPr>
          <w:rFonts w:hint="eastAsia"/>
        </w:rPr>
        <w:t>如图3.</w:t>
      </w:r>
      <w:r>
        <w:rPr>
          <w:rFonts w:hint="eastAsia"/>
          <w:lang w:eastAsia="zh-CN" w:val="en-US"/>
        </w:rPr>
        <w:t>1</w:t>
      </w:r>
      <w:r>
        <w:rPr>
          <w:rFonts w:hint="eastAsia"/>
        </w:rPr>
        <w:t>.8</w:t>
      </w:r>
      <w:r>
        <w:rPr>
          <w:rFonts w:hint="eastAsia"/>
          <w:lang w:eastAsia="zh-CN" w:val="en-US"/>
        </w:rPr>
        <w:t>)</w:t>
      </w:r>
      <w:r>
        <w:rPr>
          <w:rFonts w:hint="eastAsia"/>
        </w:rPr>
        <w:t>，填写完完成项目的条件和保证，点击【保存】按钮，再开始最后一项信息填写。</w:t>
      </w:r>
    </w:p>
    <w:p>
      <w:pPr>
        <w:ind w:firstLine="0" w:firstLineChars="0"/>
      </w:pPr>
      <w:r>
        <w:drawing>
          <wp:inline distB="0" distL="0" distR="0" distT="0">
            <wp:extent cx="5274310" cy="2355850"/>
            <wp:effectExtent b="0" l="0" r="0" t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6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</w:pPr>
      <w:r>
        <w:rPr>
          <w:rFonts w:hint="eastAsia"/>
        </w:rPr>
        <w:t>图3.</w:t>
      </w:r>
      <w:r>
        <w:rPr>
          <w:rFonts w:hint="eastAsia"/>
          <w:lang w:eastAsia="zh-CN" w:val="en-US"/>
        </w:rPr>
        <w:t>1</w:t>
      </w:r>
      <w:r>
        <w:rPr>
          <w:rFonts w:hint="eastAsia"/>
        </w:rPr>
        <w:t>.8完成项目的条件和保证</w:t>
      </w:r>
    </w:p>
    <w:p>
      <w:pPr>
        <w:ind w:firstLine="560"/>
      </w:pPr>
      <w:r>
        <w:rPr>
          <w:rFonts w:hint="eastAsia"/>
        </w:rPr>
        <w:t>注：字数限制5000字，表格图表职能插入不能复制，参考文献需单独填写。</w:t>
      </w:r>
    </w:p>
    <w:p>
      <w:pPr>
        <w:ind w:firstLine="562"/>
      </w:pPr>
      <w:r>
        <w:rPr>
          <w:b/>
        </w:rPr>
        <w:t>第</w:t>
      </w:r>
      <w:r>
        <w:rPr>
          <w:rFonts w:hint="eastAsia"/>
          <w:b/>
        </w:rPr>
        <w:t>八</w:t>
      </w:r>
      <w:r>
        <w:rPr>
          <w:b/>
        </w:rPr>
        <w:t>步</w:t>
      </w:r>
      <w:r>
        <w:rPr>
          <w:rFonts w:hint="eastAsia"/>
          <w:b/>
        </w:rPr>
        <w:t>：</w:t>
      </w:r>
      <w:r>
        <w:rPr>
          <w:rFonts w:hint="eastAsia"/>
        </w:rPr>
        <w:t>操作人员点击【活页】标签，进入活页信息填写页面</w:t>
      </w:r>
      <w:r>
        <w:rPr>
          <w:rFonts w:hint="eastAsia"/>
          <w:lang w:eastAsia="zh-CN" w:val="en-US"/>
        </w:rPr>
        <w:t>(</w:t>
      </w:r>
      <w:r>
        <w:rPr>
          <w:rFonts w:hint="eastAsia"/>
        </w:rPr>
        <w:t>如图3.</w:t>
      </w:r>
      <w:r>
        <w:rPr>
          <w:rFonts w:hint="eastAsia"/>
          <w:lang w:eastAsia="zh-CN" w:val="en-US"/>
        </w:rPr>
        <w:t>1</w:t>
      </w:r>
      <w:r>
        <w:rPr>
          <w:rFonts w:hint="eastAsia"/>
        </w:rPr>
        <w:t>.9</w:t>
      </w:r>
      <w:r>
        <w:rPr>
          <w:rFonts w:hint="eastAsia"/>
          <w:lang w:eastAsia="zh-CN" w:val="en-US"/>
        </w:rPr>
        <w:t>)</w:t>
      </w:r>
      <w:r>
        <w:rPr>
          <w:rFonts w:hint="eastAsia"/>
        </w:rPr>
        <w:t>，填写完活页信息，点击【保存】按钮，再点击右上角关闭按钮。</w:t>
      </w:r>
    </w:p>
    <w:p>
      <w:pPr>
        <w:ind w:firstLine="0" w:firstLineChars="0"/>
      </w:pPr>
      <w:r>
        <w:drawing>
          <wp:inline distB="0" distL="0" distR="0" distT="0">
            <wp:extent cx="5265420" cy="2156460"/>
            <wp:effectExtent b="0" l="0" r="0" t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rrowheads="1" noChangeAspect="1"/>
                    </pic:cNvPicPr>
                  </pic:nvPicPr>
                  <pic:blipFill>
                    <a:blip cstate="print"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156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</w:pPr>
      <w:r>
        <w:t>图</w:t>
      </w:r>
      <w:r>
        <w:rPr>
          <w:rFonts w:hint="eastAsia"/>
        </w:rPr>
        <w:t>3.</w:t>
      </w:r>
      <w:r>
        <w:rPr>
          <w:rFonts w:hint="eastAsia"/>
          <w:lang w:eastAsia="zh-CN" w:val="en-US"/>
        </w:rPr>
        <w:t>1</w:t>
      </w:r>
      <w:r>
        <w:rPr>
          <w:rFonts w:hint="eastAsia"/>
        </w:rPr>
        <w:t>.9活页信息填写页面</w:t>
      </w:r>
    </w:p>
    <w:p>
      <w:pPr>
        <w:ind w:firstLine="280" w:firstLineChars="100"/>
      </w:pPr>
      <w:r>
        <w:rPr>
          <w:rFonts w:hint="eastAsia"/>
        </w:rPr>
        <w:t>注：字数限制5000字，表格图表职能插入不能复制。</w:t>
      </w:r>
    </w:p>
    <w:p>
      <w:pPr>
        <w:pStyle w:val="3"/>
        <w:bidi w:val="0"/>
        <w:rPr>
          <w:rFonts w:hint="eastAsia"/>
        </w:rPr>
      </w:pPr>
      <w:bookmarkStart w:id="19" w:name="_Toc4946"/>
      <w:r>
        <w:rPr>
          <w:rFonts w:hint="eastAsia"/>
        </w:rPr>
        <w:t>3.</w:t>
      </w:r>
      <w:r>
        <w:rPr>
          <w:rFonts w:hint="eastAsia"/>
          <w:lang w:eastAsia="zh-CN" w:val="en-US"/>
        </w:rPr>
        <w:t>2</w:t>
      </w:r>
      <w:r>
        <w:rPr>
          <w:rFonts w:hint="eastAsia"/>
        </w:rPr>
        <w:t>材料下载</w:t>
      </w:r>
      <w:bookmarkEnd w:id="19"/>
    </w:p>
    <w:p>
      <w:pPr>
        <w:ind w:firstLine="0" w:firstLineChars="0"/>
      </w:pPr>
      <w:r>
        <w:rPr>
          <w:rFonts w:hint="eastAsia"/>
        </w:rPr>
        <w:t>点击左侧【材料收集】-【材料申请】菜单，在材料列表中若存在已添加的材料。可点击下载按钮进行下载</w:t>
      </w:r>
      <w:r>
        <w:rPr>
          <w:rFonts w:hint="eastAsia"/>
          <w:lang w:eastAsia="zh-CN" w:val="en-US"/>
        </w:rPr>
        <w:t>(</w:t>
      </w:r>
      <w:r>
        <w:rPr>
          <w:rFonts w:hint="eastAsia"/>
        </w:rPr>
        <w:t>如图3.2.1</w:t>
      </w:r>
      <w:r>
        <w:rPr>
          <w:rFonts w:hint="eastAsia"/>
          <w:lang w:eastAsia="zh-CN" w:val="en-US"/>
        </w:rPr>
        <w:t>)</w:t>
      </w:r>
      <w:r>
        <w:rPr>
          <w:rFonts w:hint="eastAsia"/>
        </w:rPr>
        <w:t>。</w:t>
      </w:r>
    </w:p>
    <w:p>
      <w:pPr>
        <w:ind w:firstLine="0" w:firstLineChars="0"/>
      </w:pPr>
      <w:r>
        <w:drawing>
          <wp:inline distB="0" distL="0" distR="0" distT="0">
            <wp:extent cx="5274310" cy="2446655"/>
            <wp:effectExtent b="0" l="0" r="0" t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6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</w:pPr>
      <w:r>
        <w:t>图</w:t>
      </w:r>
      <w:r>
        <w:rPr>
          <w:rFonts w:hint="eastAsia"/>
        </w:rPr>
        <w:t>3.2.1材料下载</w:t>
      </w:r>
    </w:p>
    <w:p>
      <w:pPr>
        <w:ind w:firstLine="560"/>
        <w:rPr>
          <w:rFonts w:eastAsiaTheme="minorEastAsia" w:hint="default"/>
          <w:lang w:eastAsia="zh-CN" w:val="en-US"/>
        </w:rPr>
      </w:pPr>
      <w:r>
        <w:t>注</w:t>
      </w:r>
      <w:r>
        <w:rPr>
          <w:rFonts w:hint="eastAsia"/>
        </w:rPr>
        <w:t>：</w:t>
      </w:r>
      <w:r>
        <w:t>下载后</w:t>
      </w:r>
      <w:r>
        <w:rPr>
          <w:rFonts w:hint="eastAsia"/>
        </w:rPr>
        <w:t>的word文件，包含申请材料和活页信息，打印时如需份数不同时，则需分开设置打印份数。</w:t>
      </w:r>
      <w:r>
        <w:rPr>
          <w:rFonts w:hint="eastAsia"/>
          <w:lang w:eastAsia="zh-CN" w:val="en-US"/>
        </w:rPr>
        <w:t>材料下载必须在申报时间之后才可以下载。</w:t>
      </w:r>
    </w:p>
    <w:p>
      <w:pPr>
        <w:pStyle w:val="3"/>
        <w:ind w:firstLineChars="0"/>
      </w:pPr>
      <w:bookmarkStart w:id="20" w:name="_Toc10240"/>
      <w:r>
        <w:rPr>
          <w:rFonts w:hint="eastAsia"/>
        </w:rPr>
        <w:t>3.</w:t>
      </w:r>
      <w:r>
        <w:rPr>
          <w:rFonts w:hint="eastAsia"/>
          <w:lang w:eastAsia="zh-CN" w:val="en-US"/>
        </w:rPr>
        <w:t>3</w:t>
      </w:r>
      <w:r>
        <w:rPr>
          <w:rFonts w:hint="eastAsia"/>
        </w:rPr>
        <w:tab/>
      </w:r>
      <w:r>
        <w:rPr>
          <w:rFonts w:hint="eastAsia"/>
        </w:rPr>
        <w:t>材料下载打印报备</w:t>
      </w:r>
      <w:bookmarkEnd w:id="20"/>
    </w:p>
    <w:p>
      <w:pPr>
        <w:ind w:firstLine="560"/>
      </w:pPr>
      <w:r>
        <w:rPr>
          <w:rFonts w:hint="eastAsia"/>
        </w:rPr>
        <w:t>单位申请人在管理员审核通过后，系统中下载申请材料，按照每年报送要求份数打印后加盖单位公章，然后将下载的电子版和纸质材料一起报送至省社科联。</w:t>
      </w:r>
    </w:p>
    <w:bookmarkEnd w:id="18"/>
    <w:p>
      <w:pPr>
        <w:pStyle w:val="2"/>
        <w:numPr>
          <w:ilvl w:val="0"/>
          <w:numId w:val="1"/>
        </w:numPr>
        <w:ind w:firstLine="283" w:firstLineChars="64" w:left="0"/>
      </w:pPr>
      <w:bookmarkStart w:id="21" w:name="_Toc22067"/>
      <w:bookmarkStart w:id="22" w:name="_Toc521582038"/>
      <w:r>
        <w:rPr>
          <w:rFonts w:hint="eastAsia"/>
        </w:rPr>
        <w:t>评审结果查询</w:t>
      </w:r>
      <w:bookmarkEnd w:id="21"/>
    </w:p>
    <w:p>
      <w:pPr>
        <w:ind w:firstLine="560"/>
      </w:pPr>
      <w:r>
        <w:rPr>
          <w:rFonts w:hint="eastAsia"/>
        </w:rPr>
        <w:t>申报的材料会经过单位自审，社科联审核，通讯评审，会议评审等步骤，最终结果会在会议评审的结果查询中进行展示。</w:t>
      </w:r>
    </w:p>
    <w:p>
      <w:pPr>
        <w:ind w:firstLine="0" w:firstLineChars="0"/>
        <w:rPr>
          <w:b/>
        </w:rPr>
      </w:pPr>
      <w:r>
        <w:rPr>
          <w:rFonts w:hint="eastAsia"/>
          <w:b/>
        </w:rPr>
        <w:t>结果查询</w:t>
      </w:r>
    </w:p>
    <w:p>
      <w:pPr>
        <w:ind w:firstLine="562"/>
      </w:pPr>
      <w:r>
        <w:rPr>
          <w:rFonts w:hint="eastAsia"/>
          <w:b/>
        </w:rPr>
        <w:t>任务要求：</w:t>
      </w:r>
      <w:r>
        <w:rPr>
          <w:rFonts w:hint="eastAsia"/>
        </w:rPr>
        <w:t>单位用户提交申请材料后，待会议评审结束，需进入本系统查询会议评审结果。</w:t>
      </w:r>
    </w:p>
    <w:p>
      <w:pPr>
        <w:ind w:firstLine="562"/>
      </w:pPr>
      <w:r>
        <w:rPr>
          <w:rFonts w:hint="eastAsia"/>
          <w:b/>
        </w:rPr>
        <w:t>操作步骤：</w:t>
      </w:r>
      <w:r>
        <w:rPr>
          <w:rFonts w:hint="eastAsia"/>
        </w:rPr>
        <w:t>操作人员</w:t>
      </w:r>
      <w:r>
        <w:t>登录系统首页后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【会议评审】—【结果查询】菜单进入结果查询列表页面。</w:t>
      </w:r>
    </w:p>
    <w:p>
      <w:pPr>
        <w:ind w:firstLine="0" w:firstLineChars="0"/>
      </w:pPr>
      <w:r>
        <w:drawing>
          <wp:inline distB="0" distL="0" distR="0" distT="0">
            <wp:extent cx="5257800" cy="1539240"/>
            <wp:effectExtent b="0" l="0" r="0" t="0"/>
            <wp:docPr id="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4"/>
                    <pic:cNvPicPr>
                      <a:picLocks noChangeArrowheads="1" noChangeAspect="1"/>
                    </pic:cNvPicPr>
                  </pic:nvPicPr>
                  <pic:blipFill>
                    <a:blip cstate="print"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1539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560"/>
        <w:jc w:val="center"/>
      </w:pPr>
      <w:r>
        <w:t>图</w:t>
      </w:r>
      <w:r>
        <w:rPr>
          <w:rFonts w:hint="eastAsia"/>
        </w:rPr>
        <w:t>4结果查询</w:t>
      </w:r>
      <w:r>
        <w:t>列表</w:t>
      </w:r>
    </w:p>
    <w:p>
      <w:pPr>
        <w:ind w:firstLine="560"/>
        <w:jc w:val="center"/>
      </w:pPr>
    </w:p>
    <w:p>
      <w:pPr>
        <w:pStyle w:val="2"/>
        <w:numPr>
          <w:ilvl w:val="0"/>
          <w:numId w:val="4"/>
        </w:numPr>
        <w:ind w:firstLine="283" w:firstLineChars="64" w:left="0"/>
      </w:pPr>
      <w:bookmarkStart w:id="23" w:name="_Toc23765"/>
      <w:r>
        <w:rPr>
          <w:rFonts w:hint="eastAsia"/>
        </w:rPr>
        <w:t>基础管理</w:t>
      </w:r>
      <w:bookmarkEnd w:id="23"/>
    </w:p>
    <w:p>
      <w:pPr>
        <w:ind w:firstLine="560"/>
      </w:pPr>
      <w:r>
        <w:rPr>
          <w:rFonts w:hint="eastAsia"/>
        </w:rPr>
        <w:t>申报课题前,可以进入申报控制查看课题申报时间，课题指南查看重大重点项目具体信息和门类学科列表。</w:t>
      </w:r>
    </w:p>
    <w:p>
      <w:pPr>
        <w:pStyle w:val="3"/>
        <w:numPr>
          <w:ilvl w:val="1"/>
          <w:numId w:val="4"/>
        </w:numPr>
        <w:spacing w:after="0" w:before="0" w:line="240" w:lineRule="auto"/>
        <w:ind w:firstLine="0" w:firstLineChars="0" w:left="0"/>
      </w:pPr>
      <w:bookmarkStart w:id="24" w:name="_Toc21361"/>
      <w:r>
        <w:t>课题指南</w:t>
      </w:r>
      <w:bookmarkEnd w:id="24"/>
    </w:p>
    <w:p>
      <w:pPr>
        <w:ind w:firstLine="560"/>
      </w:pPr>
      <w:r>
        <w:rPr>
          <w:rFonts w:hint="eastAsia"/>
        </w:rPr>
        <w:t>操作人员登录系统进入首页，点击左侧【基础管理】—【课题指南】菜单，即可查看重大重点项目的课题名称、课题类别、涉及学科、所属党委政府部门、课题描述、年度以及发布状态</w:t>
      </w:r>
      <w:r>
        <w:rPr>
          <w:rFonts w:hint="eastAsia"/>
          <w:lang w:eastAsia="zh-CN" w:val="en-US"/>
        </w:rPr>
        <w:t>(</w:t>
      </w:r>
      <w:r>
        <w:rPr>
          <w:rFonts w:hint="eastAsia"/>
        </w:rPr>
        <w:t>如图5.</w:t>
      </w:r>
      <w:r>
        <w:rPr>
          <w:rFonts w:hint="eastAsia"/>
          <w:lang w:eastAsia="zh-CN" w:val="en-US"/>
        </w:rPr>
        <w:t>1)</w:t>
      </w:r>
      <w:r>
        <w:rPr>
          <w:rFonts w:hint="eastAsia"/>
        </w:rPr>
        <w:t>。</w:t>
      </w:r>
    </w:p>
    <w:p>
      <w:pPr>
        <w:ind w:firstLine="0" w:firstLineChars="0"/>
        <w:jc w:val="center"/>
      </w:pPr>
      <w:r>
        <w:drawing>
          <wp:inline distB="0" distL="114300" distR="114300" distT="0">
            <wp:extent cx="5264150" cy="1629410"/>
            <wp:effectExtent b="8890" l="0" r="12700" t="0"/>
            <wp:docPr id="2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1629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</w:pPr>
      <w:r>
        <w:t>图</w:t>
      </w:r>
      <w:r>
        <w:rPr>
          <w:rFonts w:hint="eastAsia"/>
        </w:rPr>
        <w:t>5.</w:t>
      </w:r>
      <w:r>
        <w:rPr>
          <w:rFonts w:hint="eastAsia"/>
          <w:lang w:eastAsia="zh-CN" w:val="en-US"/>
        </w:rPr>
        <w:t>1</w:t>
      </w:r>
      <w:r>
        <w:t>课题指南</w:t>
      </w:r>
    </w:p>
    <w:p>
      <w:pPr>
        <w:pStyle w:val="3"/>
        <w:numPr>
          <w:ilvl w:val="1"/>
          <w:numId w:val="4"/>
        </w:numPr>
        <w:spacing w:after="0" w:before="0" w:line="240" w:lineRule="auto"/>
        <w:ind w:firstLine="0" w:firstLineChars="0" w:left="0"/>
      </w:pPr>
      <w:bookmarkStart w:id="25" w:name="_Toc21893"/>
      <w:r>
        <w:t>门类学科</w:t>
      </w:r>
      <w:bookmarkEnd w:id="25"/>
    </w:p>
    <w:p>
      <w:pPr>
        <w:ind w:firstLine="560"/>
        <w:rPr>
          <w:rFonts w:hint="default"/>
          <w:lang w:val="en-US"/>
        </w:rPr>
      </w:pPr>
      <w:r>
        <w:rPr>
          <w:rFonts w:hint="eastAsia"/>
        </w:rPr>
        <w:t>操作人员登录系统进入首页，点击左侧【基础管理】—【门类学科】菜单，即可查看门类学科列表包括学科等级、学科门类、一级学科名称、二级学科代码</w:t>
      </w:r>
      <w:r>
        <w:rPr>
          <w:rFonts w:hint="eastAsia"/>
          <w:lang w:eastAsia="zh-CN" w:val="en-US"/>
        </w:rPr>
        <w:t>(</w:t>
      </w:r>
      <w:r>
        <w:rPr>
          <w:rFonts w:hint="eastAsia"/>
        </w:rPr>
        <w:t>如图5</w:t>
      </w:r>
      <w:r>
        <w:t>.</w:t>
      </w:r>
      <w:r>
        <w:rPr>
          <w:rFonts w:hint="eastAsia"/>
          <w:lang w:eastAsia="zh-CN" w:val="en-US"/>
        </w:rPr>
        <w:t>2)</w:t>
      </w:r>
    </w:p>
    <w:p>
      <w:pPr>
        <w:ind w:firstLine="0" w:firstLineChars="0"/>
        <w:jc w:val="center"/>
      </w:pPr>
      <w:r>
        <w:drawing>
          <wp:inline distB="0" distL="0" distR="0" distT="0">
            <wp:extent cx="5274310" cy="2141855"/>
            <wp:effectExtent b="0" l="0" r="0" t="0"/>
            <wp:docPr id="1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2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</w:pPr>
      <w:r>
        <w:t>图</w:t>
      </w:r>
      <w:r>
        <w:rPr>
          <w:rFonts w:hint="eastAsia"/>
        </w:rPr>
        <w:t>5.</w:t>
      </w:r>
      <w:r>
        <w:rPr>
          <w:rFonts w:hint="eastAsia"/>
          <w:lang w:eastAsia="zh-CN" w:val="en-US"/>
        </w:rPr>
        <w:t>2</w:t>
      </w:r>
      <w:r>
        <w:t>门类学科</w:t>
      </w:r>
      <w:bookmarkEnd w:id="22"/>
    </w:p>
    <w:sectPr>
      <w:pgSz w:h="16838" w:w="11906"/>
      <w:pgMar w:bottom="1440" w:footer="992" w:gutter="0" w:header="851" w:left="1800" w:right="1800" w:top="1440"/>
      <w:cols w:num="1" w:space="425"/>
      <w:docGrid w:charSpace="0" w:linePitch="381" w:type="lines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Open Sans">
    <w:altName w:val="Times New Roman"/>
    <w:panose1 w:val="020B0606030504020204"/>
    <w:charset w:val="00"/>
    <w:family w:val="swiss"/>
    <w:pitch w:val="default"/>
    <w:sig w:usb0="00000000" w:usb1="00000000" w:usb2="00000028" w:usb3="00000000" w:csb0="0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m="http://schemas.openxmlformats.org/officeDocument/2006/math" xmlns:mc="http://schemas.openxmlformats.org/markup-compatibility/2006"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14="http://schemas.microsoft.com/office/word/2010/wordml" xmlns:w15="http://schemas.microsoft.com/office/word/2012/wordml" xmlns:wne="http://schemas.microsoft.com/office/word/2006/wordml" xmlns:wp="http://schemas.openxmlformats.org/drawingml/2006/wordprocessingDrawing" xmlns:wp14="http://schemas.microsoft.com/office/word/2010/wordprocessingDrawing" xmlns:wpc="http://schemas.microsoft.com/office/word/2010/wordprocessingCanvas" xmlns:wpg="http://schemas.microsoft.com/office/word/2010/wordprocessingGroup" xmlns:wpi="http://schemas.microsoft.com/office/word/2010/wordprocessingInk" xmlns:wps="http://schemas.microsoft.com/office/word/2010/wordprocessingShape" xmlns:wpsCustomData="http://www.wps.cn/officeDocument/2013/wpsCustomData" mc:Ignorable="w14 w15 wp14">
  <w:p>
    <w:pPr>
      <w:pStyle w:val="9"/>
      <w:ind w:firstLine="360"/>
      <w:jc w:val="center"/>
    </w:pPr>
  </w:p>
</w:ftr>
</file>

<file path=word/footer2.xml><?xml version="1.0" encoding="utf-8"?>
<w:ftr xmlns:m="http://schemas.openxmlformats.org/officeDocument/2006/math" xmlns:mc="http://schemas.openxmlformats.org/markup-compatibility/2006"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14="http://schemas.microsoft.com/office/word/2010/wordml" xmlns:w15="http://schemas.microsoft.com/office/word/2012/wordml" xmlns:wne="http://schemas.microsoft.com/office/word/2006/wordml" xmlns:wp="http://schemas.openxmlformats.org/drawingml/2006/wordprocessingDrawing" xmlns:wp14="http://schemas.microsoft.com/office/word/2010/wordprocessingDrawing" xmlns:wpc="http://schemas.microsoft.com/office/word/2010/wordprocessingCanvas" xmlns:wpg="http://schemas.microsoft.com/office/word/2010/wordprocessingGroup" xmlns:wpi="http://schemas.microsoft.com/office/word/2010/wordprocessingInk" xmlns:wps="http://schemas.microsoft.com/office/word/2010/wordprocessingShape" xmlns:wpsCustomData="http://www.wps.cn/officeDocument/2013/wpsCustomData" mc:Ignorable="w14 w15 wp14">
  <w:p>
    <w:pPr>
      <w:pStyle w:val="9"/>
      <w:ind w:firstLine="360"/>
    </w:pPr>
  </w:p>
</w:ftr>
</file>

<file path=word/footer3.xml><?xml version="1.0" encoding="utf-8"?>
<w:ftr xmlns:m="http://schemas.openxmlformats.org/officeDocument/2006/math" xmlns:mc="http://schemas.openxmlformats.org/markup-compatibility/2006"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14="http://schemas.microsoft.com/office/word/2010/wordml" xmlns:w15="http://schemas.microsoft.com/office/word/2012/wordml" xmlns:wne="http://schemas.microsoft.com/office/word/2006/wordml" xmlns:wp="http://schemas.openxmlformats.org/drawingml/2006/wordprocessingDrawing" xmlns:wp14="http://schemas.microsoft.com/office/word/2010/wordprocessingDrawing" xmlns:wpc="http://schemas.microsoft.com/office/word/2010/wordprocessingCanvas" xmlns:wpg="http://schemas.microsoft.com/office/word/2010/wordprocessingGroup" xmlns:wpi="http://schemas.microsoft.com/office/word/2010/wordprocessingInk" xmlns:wps="http://schemas.microsoft.com/office/word/2010/wordprocessingShape" xmlns:wpsCustomData="http://www.wps.cn/officeDocument/2013/wpsCustomData" mc:Ignorable="w14 w15 wp14">
  <w:p>
    <w:pPr>
      <w:pStyle w:val="9"/>
      <w:ind w:firstLine="360"/>
    </w:pPr>
  </w:p>
</w:ftr>
</file>

<file path=word/footer4.xml><?xml version="1.0" encoding="utf-8"?>
<w:ftr xmlns:m="http://schemas.openxmlformats.org/officeDocument/2006/math" xmlns:mc="http://schemas.openxmlformats.org/markup-compatibility/2006"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14="http://schemas.microsoft.com/office/word/2010/wordml" xmlns:w15="http://schemas.microsoft.com/office/word/2012/wordml" xmlns:wne="http://schemas.microsoft.com/office/word/2006/wordml" xmlns:wp="http://schemas.openxmlformats.org/drawingml/2006/wordprocessingDrawing" xmlns:wp14="http://schemas.microsoft.com/office/word/2010/wordprocessingDrawing" xmlns:wpc="http://schemas.microsoft.com/office/word/2010/wordprocessingCanvas" xmlns:wpg="http://schemas.microsoft.com/office/word/2010/wordprocessingGroup" xmlns:wpi="http://schemas.microsoft.com/office/word/2010/wordprocessingInk" xmlns:wps="http://schemas.microsoft.com/office/word/2010/wordprocessingShape" xmlns:wpsCustomData="http://www.wps.cn/officeDocument/2013/wpsCustomData" mc:Ignorable="w14 w15 wp14">
  <w:sdt>
    <w:sdtPr>
      <w:id w:val="332569210"/>
      <w:docPartObj>
        <w:docPartGallery w:val="autotext"/>
      </w:docPartObj>
    </w:sdtPr>
    <w:sdtContent>
      <w:p>
        <w:pPr>
          <w:pStyle w:val="9"/>
          <w:ind w:firstLine="360"/>
          <w:jc w:val="center"/>
        </w:pPr>
        <w:r>
          <w:rPr>
            <w:sz w:val="24"/>
            <w:szCs w:val="24"/>
          </w:rPr>
          <w:fldChar w:fldCharType="begin"/>
        </w:r>
        <w:r>
          <w:rPr>
            <w:sz w:val="24"/>
            <w:szCs w:val="24"/>
          </w:rPr>
          <w:instrText xml:space="preserve"> PAGE   \* MERGEFORMAT </w:instrText>
        </w:r>
        <w:r>
          <w:rPr>
            <w:sz w:val="24"/>
            <w:szCs w:val="24"/>
          </w:rPr>
          <w:fldChar w:fldCharType="separate"/>
        </w:r>
        <w:r>
          <w:rPr>
            <w:sz w:val="24"/>
            <w:szCs w:val="24"/>
            <w:lang w:val="zh-CN"/>
          </w:rPr>
          <w:t>0</w:t>
        </w:r>
        <w:r>
          <w:rPr>
            <w:sz w:val="24"/>
            <w:szCs w:val="24"/>
          </w:rPr>
          <w:fldChar w:fldCharType="end"/>
        </w:r>
      </w:p>
    </w:sdtContent>
  </w:sdt>
</w:ftr>
</file>

<file path=word/footer5.xml><?xml version="1.0" encoding="utf-8"?>
<w:ftr xmlns:m="http://schemas.openxmlformats.org/officeDocument/2006/math" xmlns:mc="http://schemas.openxmlformats.org/markup-compatibility/2006"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14="http://schemas.microsoft.com/office/word/2010/wordml" xmlns:w15="http://schemas.microsoft.com/office/word/2012/wordml" xmlns:wne="http://schemas.microsoft.com/office/word/2006/wordml" xmlns:wp="http://schemas.openxmlformats.org/drawingml/2006/wordprocessingDrawing" xmlns:wp14="http://schemas.microsoft.com/office/word/2010/wordprocessingDrawing" xmlns:wpc="http://schemas.microsoft.com/office/word/2010/wordprocessingCanvas" xmlns:wpg="http://schemas.microsoft.com/office/word/2010/wordprocessingGroup" xmlns:wpi="http://schemas.microsoft.com/office/word/2010/wordprocessingInk" xmlns:wps="http://schemas.microsoft.com/office/word/2010/wordprocessingShape" xmlns:wpsCustomData="http://www.wps.cn/officeDocument/2013/wpsCustomData" mc:Ignorable="w14 w15 wp14">
  <w:p>
    <w:pPr>
      <w:pStyle w:val="9"/>
      <w:ind w:firstLine="360"/>
    </w:pPr>
  </w:p>
</w:ftr>
</file>

<file path=word/header1.xml><?xml version="1.0" encoding="utf-8"?>
<w:hdr xmlns:m="http://schemas.openxmlformats.org/officeDocument/2006/math" xmlns:mc="http://schemas.openxmlformats.org/markup-compatibility/2006"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14="http://schemas.microsoft.com/office/word/2010/wordml" xmlns:w15="http://schemas.microsoft.com/office/word/2012/wordml" xmlns:wne="http://schemas.microsoft.com/office/word/2006/wordml" xmlns:wp="http://schemas.openxmlformats.org/drawingml/2006/wordprocessingDrawing" xmlns:wp14="http://schemas.microsoft.com/office/word/2010/wordprocessingDrawing" xmlns:wpc="http://schemas.microsoft.com/office/word/2010/wordprocessingCanvas" xmlns:wpg="http://schemas.microsoft.com/office/word/2010/wordprocessingGroup" xmlns:wpi="http://schemas.microsoft.com/office/word/2010/wordprocessingInk" xmlns:wps="http://schemas.microsoft.com/office/word/2010/wordprocessingShape" xmlns:wpsCustomData="http://www.wps.cn/officeDocument/2013/wpsCustomData" mc:Ignorable="w14 w15 wp14">
  <w:p>
    <w:pPr>
      <w:pStyle w:val="10"/>
      <w:pBdr>
        <w:bottom w:color="auto" w:space="0" w:sz="0" w:val="none"/>
      </w:pBdr>
      <w:ind w:firstLine="360"/>
    </w:pPr>
  </w:p>
</w:hdr>
</file>

<file path=word/header2.xml><?xml version="1.0" encoding="utf-8"?>
<w:hdr xmlns:m="http://schemas.openxmlformats.org/officeDocument/2006/math" xmlns:mc="http://schemas.openxmlformats.org/markup-compatibility/2006"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14="http://schemas.microsoft.com/office/word/2010/wordml" xmlns:w15="http://schemas.microsoft.com/office/word/2012/wordml" xmlns:wne="http://schemas.microsoft.com/office/word/2006/wordml" xmlns:wp="http://schemas.openxmlformats.org/drawingml/2006/wordprocessingDrawing" xmlns:wp14="http://schemas.microsoft.com/office/word/2010/wordprocessingDrawing" xmlns:wpc="http://schemas.microsoft.com/office/word/2010/wordprocessingCanvas" xmlns:wpg="http://schemas.microsoft.com/office/word/2010/wordprocessingGroup" xmlns:wpi="http://schemas.microsoft.com/office/word/2010/wordprocessingInk" xmlns:wps="http://schemas.microsoft.com/office/word/2010/wordprocessingShape" xmlns:wpsCustomData="http://www.wps.cn/officeDocument/2013/wpsCustomData" mc:Ignorable="w14 w15 wp14">
  <w:p>
    <w:pPr>
      <w:pStyle w:val="10"/>
      <w:ind w:firstLine="360"/>
    </w:pPr>
  </w:p>
</w:hdr>
</file>

<file path=word/header3.xml><?xml version="1.0" encoding="utf-8"?>
<w:hdr xmlns:m="http://schemas.openxmlformats.org/officeDocument/2006/math" xmlns:mc="http://schemas.openxmlformats.org/markup-compatibility/2006"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14="http://schemas.microsoft.com/office/word/2010/wordml" xmlns:w15="http://schemas.microsoft.com/office/word/2012/wordml" xmlns:wne="http://schemas.microsoft.com/office/word/2006/wordml" xmlns:wp="http://schemas.openxmlformats.org/drawingml/2006/wordprocessingDrawing" xmlns:wp14="http://schemas.microsoft.com/office/word/2010/wordprocessingDrawing" xmlns:wpc="http://schemas.microsoft.com/office/word/2010/wordprocessingCanvas" xmlns:wpg="http://schemas.microsoft.com/office/word/2010/wordprocessingGroup" xmlns:wpi="http://schemas.microsoft.com/office/word/2010/wordprocessingInk" xmlns:wps="http://schemas.microsoft.com/office/word/2010/wordprocessingShape" xmlns:wpsCustomData="http://www.wps.cn/officeDocument/2013/wpsCustomData" mc:Ignorable="w14 w15 wp14">
  <w:p>
    <w:pPr>
      <w:pStyle w:val="10"/>
      <w:pBdr>
        <w:bottom w:color="auto" w:space="0" w:sz="0" w:val="none"/>
      </w:pBdr>
      <w:ind w:firstLine="360"/>
    </w:pPr>
  </w:p>
</w:hdr>
</file>

<file path=word/numbering.xml><?xml version="1.0" encoding="utf-8"?>
<w:numbering xmlns:m="http://schemas.openxmlformats.org/officeDocument/2006/math" xmlns:mc="http://schemas.openxmlformats.org/markup-compatibility/2006"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14="http://schemas.microsoft.com/office/word/2010/wordml" xmlns:wne="http://schemas.microsoft.com/office/word/2006/wordml" xmlns:wp="http://schemas.openxmlformats.org/drawingml/2006/wordprocessingDrawing" xmlns:wp14="http://schemas.microsoft.com/office/word/2010/wordprocessingDrawing" xmlns:wpc="http://schemas.microsoft.com/office/word/2010/wordprocessingCanvas" xmlns:wpg="http://schemas.microsoft.com/office/word/2010/wordprocessingGroup" xmlns:wpi="http://schemas.microsoft.com/office/word/2010/wordprocessingInk" xmlns:wps="http://schemas.microsoft.com/office/word/2010/wordprocessingShape" mc:Ignorable="w14 wp14">
  <w:abstractNum w:abstractNumId="0">
    <w:nsid w:val="F170CD17"/>
    <w:multiLevelType w:val="singleLevel"/>
    <w:tmpl w:val="F170CD17"/>
    <w:lvl w:ilvl="0" w:tentative="0">
      <w:start w:val="1"/>
      <w:numFmt w:val="decimal"/>
      <w:lvlText w:val="%1."/>
      <w:lvlJc w:val="left"/>
      <w:pPr>
        <w:tabs>
          <w:tab w:pos="312" w:val="left"/>
        </w:tabs>
      </w:pPr>
    </w:lvl>
  </w:abstractNum>
  <w:abstractNum w:abstractNumId="1">
    <w:nsid w:val="03B61EDE"/>
    <w:multiLevelType w:val="multilevel"/>
    <w:tmpl w:val="03B61EDE"/>
    <w:lvl w:ilvl="0" w:tentative="0">
      <w:start w:val="5"/>
      <w:numFmt w:val="decimal"/>
      <w:lvlText w:val="%1"/>
      <w:lvlJc w:val="left"/>
      <w:pPr>
        <w:ind w:hanging="435" w:left="435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hanging="720" w:left="2083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hanging="1080" w:left="3806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hanging="1080" w:left="5169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hanging="1440" w:left="6892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hanging="1800" w:left="8615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hanging="2160" w:left="10338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hanging="2160" w:left="11701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hanging="2520" w:left="13424"/>
      </w:pPr>
      <w:rPr>
        <w:rFonts w:hint="default"/>
      </w:rPr>
    </w:lvl>
  </w:abstractNum>
  <w:abstractNum w:abstractNumId="2">
    <w:nsid w:val="6B61396D"/>
    <w:multiLevelType w:val="multilevel"/>
    <w:tmpl w:val="6B61396D"/>
    <w:lvl w:ilvl="0" w:tentative="0">
      <w:start w:val="1"/>
      <w:numFmt w:val="decimal"/>
      <w:lvlText w:val="%1."/>
      <w:lvlJc w:val="left"/>
      <w:pPr>
        <w:ind w:hanging="420" w:left="1303"/>
      </w:pPr>
    </w:lvl>
    <w:lvl w:ilvl="1" w:tentative="0">
      <w:start w:val="2"/>
      <w:numFmt w:val="decimal"/>
      <w:isLgl/>
      <w:lvlText w:val="%1.%2"/>
      <w:lvlJc w:val="left"/>
      <w:pPr>
        <w:ind w:hanging="720" w:left="1603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hanging="1080" w:left="1963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hanging="1080" w:left="1963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hanging="1440" w:left="2323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hanging="1800" w:left="2683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hanging="2160" w:left="3043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hanging="2160" w:left="3043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hanging="2520" w:left="3403"/>
      </w:pPr>
      <w:rPr>
        <w:rFonts w:hint="default"/>
      </w:rPr>
    </w:lvl>
  </w:abstractNum>
  <w:abstractNum w:abstractNumId="3">
    <w:nsid w:val="791208CB"/>
    <w:multiLevelType w:val="multilevel"/>
    <w:tmpl w:val="791208CB"/>
    <w:lvl w:ilvl="0" w:tentative="0">
      <w:start w:val="1"/>
      <w:numFmt w:val="decimal"/>
      <w:lvlText w:val="1.%1."/>
      <w:lvlJc w:val="left"/>
      <w:pPr>
        <w:ind w:hanging="420" w:left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hanging="420" w:left="840"/>
      </w:pPr>
    </w:lvl>
    <w:lvl w:ilvl="2" w:tentative="0">
      <w:start w:val="1"/>
      <w:numFmt w:val="lowerRoman"/>
      <w:lvlText w:val="%3."/>
      <w:lvlJc w:val="right"/>
      <w:pPr>
        <w:ind w:hanging="420" w:left="1260"/>
      </w:pPr>
    </w:lvl>
    <w:lvl w:ilvl="3" w:tentative="0">
      <w:start w:val="1"/>
      <w:numFmt w:val="decimal"/>
      <w:lvlText w:val="%4."/>
      <w:lvlJc w:val="left"/>
      <w:pPr>
        <w:ind w:hanging="420" w:left="1680"/>
      </w:pPr>
    </w:lvl>
    <w:lvl w:ilvl="4" w:tentative="0">
      <w:start w:val="1"/>
      <w:numFmt w:val="lowerLetter"/>
      <w:lvlText w:val="%5)"/>
      <w:lvlJc w:val="left"/>
      <w:pPr>
        <w:ind w:hanging="420" w:left="2100"/>
      </w:pPr>
    </w:lvl>
    <w:lvl w:ilvl="5" w:tentative="0">
      <w:start w:val="1"/>
      <w:numFmt w:val="lowerRoman"/>
      <w:lvlText w:val="%6."/>
      <w:lvlJc w:val="right"/>
      <w:pPr>
        <w:ind w:hanging="420" w:left="2520"/>
      </w:pPr>
    </w:lvl>
    <w:lvl w:ilvl="6" w:tentative="0">
      <w:start w:val="1"/>
      <w:numFmt w:val="decimal"/>
      <w:lvlText w:val="%7."/>
      <w:lvlJc w:val="left"/>
      <w:pPr>
        <w:ind w:hanging="420" w:left="2940"/>
      </w:pPr>
    </w:lvl>
    <w:lvl w:ilvl="7" w:tentative="0">
      <w:start w:val="1"/>
      <w:numFmt w:val="lowerLetter"/>
      <w:lvlText w:val="%8)"/>
      <w:lvlJc w:val="left"/>
      <w:pPr>
        <w:ind w:hanging="420" w:left="3360"/>
      </w:pPr>
    </w:lvl>
    <w:lvl w:ilvl="8" w:tentative="0">
      <w:start w:val="1"/>
      <w:numFmt w:val="lowerRoman"/>
      <w:lvlText w:val="%9."/>
      <w:lvlJc w:val="right"/>
      <w:pPr>
        <w:ind w:hanging="420" w:left="37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="http://schemas.openxmlformats.org/officeDocument/2006/math" xmlns:mc="http://schemas.openxmlformats.org/markup-compatibility/2006" xmlns:o="urn:schemas-microsoft-com:office:office" xmlns:r="http://schemas.openxmlformats.org/officeDocument/2006/relationships" xmlns:sl="http://schemas.openxmlformats.org/schemaLibrary/2006/main" xmlns:v="urn:schemas-microsoft-com:vml" xmlns:w="http://schemas.openxmlformats.org/wordprocessingml/2006/main" xmlns:w10="urn:schemas-microsoft-com:office:word" xmlns:w14="http://schemas.microsoft.com/office/word/2010/wordml" mc:Ignorable="w14">
  <w:zoom w:percent="100"/>
  <w:bordersDoNotSurroundHeader w:val="0"/>
  <w:bordersDoNotSurroundFooter w:val="0"/>
  <w:documentProtection w:enforcement="0"/>
  <w:defaultTabStop w:val="420"/>
  <w:drawingGridHorizontalSpacing w:val="140"/>
  <w:drawingGridVerticalSpacing w:val="381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5D60EA"/>
    <w:rsid w:val="00000E13"/>
    <w:rsid w:val="00001428"/>
    <w:rsid w:val="0000251E"/>
    <w:rsid w:val="00003C1C"/>
    <w:rsid w:val="000060CD"/>
    <w:rsid w:val="00006C00"/>
    <w:rsid w:val="00011FF2"/>
    <w:rsid w:val="00012947"/>
    <w:rsid w:val="00014424"/>
    <w:rsid w:val="00015261"/>
    <w:rsid w:val="00015FAE"/>
    <w:rsid w:val="000172CC"/>
    <w:rsid w:val="00022404"/>
    <w:rsid w:val="0002340D"/>
    <w:rsid w:val="00030D04"/>
    <w:rsid w:val="0003259A"/>
    <w:rsid w:val="00032BD4"/>
    <w:rsid w:val="00036FA3"/>
    <w:rsid w:val="00037C94"/>
    <w:rsid w:val="00042464"/>
    <w:rsid w:val="00042564"/>
    <w:rsid w:val="00043604"/>
    <w:rsid w:val="00046E49"/>
    <w:rsid w:val="00047786"/>
    <w:rsid w:val="00050A7E"/>
    <w:rsid w:val="00053876"/>
    <w:rsid w:val="000541F7"/>
    <w:rsid w:val="00061322"/>
    <w:rsid w:val="00062BD2"/>
    <w:rsid w:val="000642DB"/>
    <w:rsid w:val="00064B06"/>
    <w:rsid w:val="00072368"/>
    <w:rsid w:val="00072E98"/>
    <w:rsid w:val="000735A6"/>
    <w:rsid w:val="00073BFA"/>
    <w:rsid w:val="0008020D"/>
    <w:rsid w:val="00080212"/>
    <w:rsid w:val="00081524"/>
    <w:rsid w:val="00081C08"/>
    <w:rsid w:val="00082983"/>
    <w:rsid w:val="00082E78"/>
    <w:rsid w:val="000833F4"/>
    <w:rsid w:val="00087DEE"/>
    <w:rsid w:val="00094778"/>
    <w:rsid w:val="000949EC"/>
    <w:rsid w:val="00095315"/>
    <w:rsid w:val="0009540C"/>
    <w:rsid w:val="000A594B"/>
    <w:rsid w:val="000A6139"/>
    <w:rsid w:val="000B174D"/>
    <w:rsid w:val="000B2E3D"/>
    <w:rsid w:val="000B5428"/>
    <w:rsid w:val="000B5DC2"/>
    <w:rsid w:val="000C07DE"/>
    <w:rsid w:val="000C09BE"/>
    <w:rsid w:val="000C0D51"/>
    <w:rsid w:val="000C1D73"/>
    <w:rsid w:val="000C319D"/>
    <w:rsid w:val="000C4679"/>
    <w:rsid w:val="000C70AE"/>
    <w:rsid w:val="000D0C65"/>
    <w:rsid w:val="000D7FF0"/>
    <w:rsid w:val="000E0062"/>
    <w:rsid w:val="000E1E07"/>
    <w:rsid w:val="000E2745"/>
    <w:rsid w:val="000E2877"/>
    <w:rsid w:val="000E4B25"/>
    <w:rsid w:val="000E4B34"/>
    <w:rsid w:val="000E5ADA"/>
    <w:rsid w:val="000E610A"/>
    <w:rsid w:val="000E6569"/>
    <w:rsid w:val="000E65B3"/>
    <w:rsid w:val="000E7D1D"/>
    <w:rsid w:val="000F213D"/>
    <w:rsid w:val="000F340F"/>
    <w:rsid w:val="00103434"/>
    <w:rsid w:val="00104172"/>
    <w:rsid w:val="00104673"/>
    <w:rsid w:val="0010548B"/>
    <w:rsid w:val="00106A6F"/>
    <w:rsid w:val="00111E83"/>
    <w:rsid w:val="00112457"/>
    <w:rsid w:val="00113FDA"/>
    <w:rsid w:val="00116099"/>
    <w:rsid w:val="001162D7"/>
    <w:rsid w:val="00120B40"/>
    <w:rsid w:val="00121759"/>
    <w:rsid w:val="00121B71"/>
    <w:rsid w:val="00121E5D"/>
    <w:rsid w:val="00124B0F"/>
    <w:rsid w:val="00124CDA"/>
    <w:rsid w:val="00126CD4"/>
    <w:rsid w:val="0012721D"/>
    <w:rsid w:val="00132089"/>
    <w:rsid w:val="0013474B"/>
    <w:rsid w:val="00134FCC"/>
    <w:rsid w:val="001364F1"/>
    <w:rsid w:val="00136809"/>
    <w:rsid w:val="00137FA8"/>
    <w:rsid w:val="001413DA"/>
    <w:rsid w:val="001417B3"/>
    <w:rsid w:val="00143FF0"/>
    <w:rsid w:val="001467A4"/>
    <w:rsid w:val="0015084B"/>
    <w:rsid w:val="001514A8"/>
    <w:rsid w:val="00152EA8"/>
    <w:rsid w:val="00152EE2"/>
    <w:rsid w:val="001531C2"/>
    <w:rsid w:val="0015644A"/>
    <w:rsid w:val="0015721B"/>
    <w:rsid w:val="00157F24"/>
    <w:rsid w:val="00160C43"/>
    <w:rsid w:val="00161C1F"/>
    <w:rsid w:val="00163C3C"/>
    <w:rsid w:val="001643B4"/>
    <w:rsid w:val="00166CA6"/>
    <w:rsid w:val="0016734C"/>
    <w:rsid w:val="00167502"/>
    <w:rsid w:val="00170335"/>
    <w:rsid w:val="00173283"/>
    <w:rsid w:val="0017495D"/>
    <w:rsid w:val="00177831"/>
    <w:rsid w:val="001778A1"/>
    <w:rsid w:val="00180A49"/>
    <w:rsid w:val="00180E54"/>
    <w:rsid w:val="0018108B"/>
    <w:rsid w:val="00183B8E"/>
    <w:rsid w:val="00184BDB"/>
    <w:rsid w:val="00186DAD"/>
    <w:rsid w:val="001870CF"/>
    <w:rsid w:val="00187CAB"/>
    <w:rsid w:val="001905D9"/>
    <w:rsid w:val="00193648"/>
    <w:rsid w:val="00196906"/>
    <w:rsid w:val="00197763"/>
    <w:rsid w:val="00197B4A"/>
    <w:rsid w:val="001A047D"/>
    <w:rsid w:val="001A1437"/>
    <w:rsid w:val="001A1A8F"/>
    <w:rsid w:val="001A4990"/>
    <w:rsid w:val="001A6163"/>
    <w:rsid w:val="001A6434"/>
    <w:rsid w:val="001A7355"/>
    <w:rsid w:val="001B0726"/>
    <w:rsid w:val="001B2926"/>
    <w:rsid w:val="001B5FCF"/>
    <w:rsid w:val="001C1A5A"/>
    <w:rsid w:val="001C6129"/>
    <w:rsid w:val="001C697C"/>
    <w:rsid w:val="001C7DAE"/>
    <w:rsid w:val="001D0979"/>
    <w:rsid w:val="001D37D3"/>
    <w:rsid w:val="001E1B27"/>
    <w:rsid w:val="001E42E6"/>
    <w:rsid w:val="001E688E"/>
    <w:rsid w:val="001F6C5E"/>
    <w:rsid w:val="002020F8"/>
    <w:rsid w:val="0020326A"/>
    <w:rsid w:val="0020590D"/>
    <w:rsid w:val="00211C92"/>
    <w:rsid w:val="00212C05"/>
    <w:rsid w:val="00213D74"/>
    <w:rsid w:val="002143D7"/>
    <w:rsid w:val="00216180"/>
    <w:rsid w:val="00216791"/>
    <w:rsid w:val="00217F43"/>
    <w:rsid w:val="0022313B"/>
    <w:rsid w:val="00225C89"/>
    <w:rsid w:val="00226DF2"/>
    <w:rsid w:val="002300FE"/>
    <w:rsid w:val="00232B17"/>
    <w:rsid w:val="00232DA9"/>
    <w:rsid w:val="00235210"/>
    <w:rsid w:val="0023540F"/>
    <w:rsid w:val="00240146"/>
    <w:rsid w:val="00241578"/>
    <w:rsid w:val="00242AF1"/>
    <w:rsid w:val="00247B87"/>
    <w:rsid w:val="00251AAF"/>
    <w:rsid w:val="00252EE1"/>
    <w:rsid w:val="00253CF4"/>
    <w:rsid w:val="00254656"/>
    <w:rsid w:val="00254DDA"/>
    <w:rsid w:val="00255601"/>
    <w:rsid w:val="00255852"/>
    <w:rsid w:val="00256361"/>
    <w:rsid w:val="00260401"/>
    <w:rsid w:val="00261A4C"/>
    <w:rsid w:val="00262C96"/>
    <w:rsid w:val="00265DD1"/>
    <w:rsid w:val="002672E2"/>
    <w:rsid w:val="00271C7A"/>
    <w:rsid w:val="00275C91"/>
    <w:rsid w:val="00275DE0"/>
    <w:rsid w:val="0028487B"/>
    <w:rsid w:val="00287BC9"/>
    <w:rsid w:val="0029255B"/>
    <w:rsid w:val="002943F1"/>
    <w:rsid w:val="0029649C"/>
    <w:rsid w:val="00296AA6"/>
    <w:rsid w:val="00297D00"/>
    <w:rsid w:val="002A67D2"/>
    <w:rsid w:val="002B379A"/>
    <w:rsid w:val="002B3A0D"/>
    <w:rsid w:val="002B547F"/>
    <w:rsid w:val="002B63E1"/>
    <w:rsid w:val="002C0709"/>
    <w:rsid w:val="002C07B4"/>
    <w:rsid w:val="002C30F7"/>
    <w:rsid w:val="002C62AF"/>
    <w:rsid w:val="002D0F97"/>
    <w:rsid w:val="002D146D"/>
    <w:rsid w:val="002D180B"/>
    <w:rsid w:val="002D24E9"/>
    <w:rsid w:val="002D3228"/>
    <w:rsid w:val="002D3BD6"/>
    <w:rsid w:val="002D4B37"/>
    <w:rsid w:val="002D6C71"/>
    <w:rsid w:val="002D716F"/>
    <w:rsid w:val="002E4979"/>
    <w:rsid w:val="002E4B56"/>
    <w:rsid w:val="002E5D4C"/>
    <w:rsid w:val="002F1A7C"/>
    <w:rsid w:val="002F2814"/>
    <w:rsid w:val="002F497A"/>
    <w:rsid w:val="002F5472"/>
    <w:rsid w:val="002F55F6"/>
    <w:rsid w:val="002F57A9"/>
    <w:rsid w:val="002F7800"/>
    <w:rsid w:val="00300305"/>
    <w:rsid w:val="0030197C"/>
    <w:rsid w:val="00301B5F"/>
    <w:rsid w:val="003171F6"/>
    <w:rsid w:val="00317D80"/>
    <w:rsid w:val="00321D7A"/>
    <w:rsid w:val="00321E2A"/>
    <w:rsid w:val="00322EF0"/>
    <w:rsid w:val="00325643"/>
    <w:rsid w:val="00326C1A"/>
    <w:rsid w:val="00332C46"/>
    <w:rsid w:val="00333714"/>
    <w:rsid w:val="00336458"/>
    <w:rsid w:val="00336C3A"/>
    <w:rsid w:val="00340223"/>
    <w:rsid w:val="0034054B"/>
    <w:rsid w:val="00345835"/>
    <w:rsid w:val="00352C78"/>
    <w:rsid w:val="00355DF7"/>
    <w:rsid w:val="003609B8"/>
    <w:rsid w:val="00364768"/>
    <w:rsid w:val="00365900"/>
    <w:rsid w:val="00365DF4"/>
    <w:rsid w:val="00367571"/>
    <w:rsid w:val="00374626"/>
    <w:rsid w:val="0037507C"/>
    <w:rsid w:val="00376023"/>
    <w:rsid w:val="00377D27"/>
    <w:rsid w:val="0038492A"/>
    <w:rsid w:val="00385948"/>
    <w:rsid w:val="00387438"/>
    <w:rsid w:val="003903E2"/>
    <w:rsid w:val="00390C0E"/>
    <w:rsid w:val="00390DB4"/>
    <w:rsid w:val="00392EE8"/>
    <w:rsid w:val="00397FDC"/>
    <w:rsid w:val="003A2965"/>
    <w:rsid w:val="003A563D"/>
    <w:rsid w:val="003A5AA0"/>
    <w:rsid w:val="003B17DF"/>
    <w:rsid w:val="003B27C4"/>
    <w:rsid w:val="003B464A"/>
    <w:rsid w:val="003B76A4"/>
    <w:rsid w:val="003C0E3D"/>
    <w:rsid w:val="003C41AD"/>
    <w:rsid w:val="003C6EFB"/>
    <w:rsid w:val="003C7084"/>
    <w:rsid w:val="003D080B"/>
    <w:rsid w:val="003D1991"/>
    <w:rsid w:val="003D1ADD"/>
    <w:rsid w:val="003D33B8"/>
    <w:rsid w:val="003D4F4B"/>
    <w:rsid w:val="003D6135"/>
    <w:rsid w:val="003D726B"/>
    <w:rsid w:val="003E12F0"/>
    <w:rsid w:val="003E1B19"/>
    <w:rsid w:val="003E3A73"/>
    <w:rsid w:val="003E4BC9"/>
    <w:rsid w:val="003E770A"/>
    <w:rsid w:val="003F0ED3"/>
    <w:rsid w:val="003F1BC9"/>
    <w:rsid w:val="003F4576"/>
    <w:rsid w:val="003F4ECB"/>
    <w:rsid w:val="003F7CFD"/>
    <w:rsid w:val="00402208"/>
    <w:rsid w:val="004032AF"/>
    <w:rsid w:val="0040402B"/>
    <w:rsid w:val="0040692D"/>
    <w:rsid w:val="00406CA1"/>
    <w:rsid w:val="00410F6B"/>
    <w:rsid w:val="0041300A"/>
    <w:rsid w:val="00416CBE"/>
    <w:rsid w:val="00420AE1"/>
    <w:rsid w:val="00420F9B"/>
    <w:rsid w:val="004220D9"/>
    <w:rsid w:val="0042658C"/>
    <w:rsid w:val="00427C29"/>
    <w:rsid w:val="00430D74"/>
    <w:rsid w:val="00434249"/>
    <w:rsid w:val="004351D2"/>
    <w:rsid w:val="0044114E"/>
    <w:rsid w:val="0044581C"/>
    <w:rsid w:val="00445CF3"/>
    <w:rsid w:val="004462B5"/>
    <w:rsid w:val="00450BA7"/>
    <w:rsid w:val="0045476E"/>
    <w:rsid w:val="00454EC4"/>
    <w:rsid w:val="00460219"/>
    <w:rsid w:val="00460D0B"/>
    <w:rsid w:val="0046122B"/>
    <w:rsid w:val="004617EF"/>
    <w:rsid w:val="00464D2C"/>
    <w:rsid w:val="004676B1"/>
    <w:rsid w:val="00467FF3"/>
    <w:rsid w:val="00471BB6"/>
    <w:rsid w:val="00472B4B"/>
    <w:rsid w:val="00477876"/>
    <w:rsid w:val="0048295C"/>
    <w:rsid w:val="004836FE"/>
    <w:rsid w:val="0048380B"/>
    <w:rsid w:val="00484BBB"/>
    <w:rsid w:val="00485F6D"/>
    <w:rsid w:val="00491435"/>
    <w:rsid w:val="00493AFD"/>
    <w:rsid w:val="004946EF"/>
    <w:rsid w:val="00494A9C"/>
    <w:rsid w:val="00496C33"/>
    <w:rsid w:val="004A04D0"/>
    <w:rsid w:val="004A08E7"/>
    <w:rsid w:val="004A55DA"/>
    <w:rsid w:val="004A634C"/>
    <w:rsid w:val="004A6B8A"/>
    <w:rsid w:val="004B3317"/>
    <w:rsid w:val="004B49F7"/>
    <w:rsid w:val="004B5786"/>
    <w:rsid w:val="004B5A7B"/>
    <w:rsid w:val="004B710E"/>
    <w:rsid w:val="004C09E7"/>
    <w:rsid w:val="004C5EDC"/>
    <w:rsid w:val="004C6F82"/>
    <w:rsid w:val="004D0079"/>
    <w:rsid w:val="004D02D0"/>
    <w:rsid w:val="004D6B4E"/>
    <w:rsid w:val="004D70B8"/>
    <w:rsid w:val="004E01A7"/>
    <w:rsid w:val="004E08F6"/>
    <w:rsid w:val="004E2793"/>
    <w:rsid w:val="004E2C7D"/>
    <w:rsid w:val="004F1807"/>
    <w:rsid w:val="004F1DE6"/>
    <w:rsid w:val="004F54FB"/>
    <w:rsid w:val="004F65A7"/>
    <w:rsid w:val="004F7946"/>
    <w:rsid w:val="00500556"/>
    <w:rsid w:val="0050180C"/>
    <w:rsid w:val="00512956"/>
    <w:rsid w:val="00513FE2"/>
    <w:rsid w:val="00515CED"/>
    <w:rsid w:val="0051620C"/>
    <w:rsid w:val="005213EC"/>
    <w:rsid w:val="00522C07"/>
    <w:rsid w:val="00524F5D"/>
    <w:rsid w:val="00531E8D"/>
    <w:rsid w:val="005336E7"/>
    <w:rsid w:val="00534583"/>
    <w:rsid w:val="005360CA"/>
    <w:rsid w:val="0053624B"/>
    <w:rsid w:val="005376F7"/>
    <w:rsid w:val="005404AB"/>
    <w:rsid w:val="00541ECB"/>
    <w:rsid w:val="005425D8"/>
    <w:rsid w:val="00547C8D"/>
    <w:rsid w:val="00550F0B"/>
    <w:rsid w:val="005525A4"/>
    <w:rsid w:val="005549CC"/>
    <w:rsid w:val="00554D16"/>
    <w:rsid w:val="005554DB"/>
    <w:rsid w:val="0055729A"/>
    <w:rsid w:val="005614F8"/>
    <w:rsid w:val="00561731"/>
    <w:rsid w:val="00563E7D"/>
    <w:rsid w:val="005655C3"/>
    <w:rsid w:val="00565624"/>
    <w:rsid w:val="0056623D"/>
    <w:rsid w:val="00567026"/>
    <w:rsid w:val="00567A5D"/>
    <w:rsid w:val="00567A75"/>
    <w:rsid w:val="005713AA"/>
    <w:rsid w:val="005735DB"/>
    <w:rsid w:val="00574D6B"/>
    <w:rsid w:val="00575984"/>
    <w:rsid w:val="00581979"/>
    <w:rsid w:val="005851E3"/>
    <w:rsid w:val="00585515"/>
    <w:rsid w:val="00585E6D"/>
    <w:rsid w:val="005909A4"/>
    <w:rsid w:val="005909ED"/>
    <w:rsid w:val="005921BB"/>
    <w:rsid w:val="00593B5F"/>
    <w:rsid w:val="00594029"/>
    <w:rsid w:val="005946D6"/>
    <w:rsid w:val="005961F5"/>
    <w:rsid w:val="005A062E"/>
    <w:rsid w:val="005A2089"/>
    <w:rsid w:val="005A5821"/>
    <w:rsid w:val="005A635A"/>
    <w:rsid w:val="005A6A97"/>
    <w:rsid w:val="005B0EBB"/>
    <w:rsid w:val="005B1FC3"/>
    <w:rsid w:val="005B4918"/>
    <w:rsid w:val="005B771A"/>
    <w:rsid w:val="005C2B8B"/>
    <w:rsid w:val="005C2D65"/>
    <w:rsid w:val="005C3E73"/>
    <w:rsid w:val="005C720B"/>
    <w:rsid w:val="005D1628"/>
    <w:rsid w:val="005D56A6"/>
    <w:rsid w:val="005D60EA"/>
    <w:rsid w:val="005D724A"/>
    <w:rsid w:val="005E0F69"/>
    <w:rsid w:val="005E6180"/>
    <w:rsid w:val="005F03CA"/>
    <w:rsid w:val="005F1E05"/>
    <w:rsid w:val="005F2735"/>
    <w:rsid w:val="005F2EB8"/>
    <w:rsid w:val="005F3C15"/>
    <w:rsid w:val="00602DE7"/>
    <w:rsid w:val="00607AF2"/>
    <w:rsid w:val="00610911"/>
    <w:rsid w:val="00611962"/>
    <w:rsid w:val="006130A5"/>
    <w:rsid w:val="006141E2"/>
    <w:rsid w:val="0061568E"/>
    <w:rsid w:val="00615870"/>
    <w:rsid w:val="006168EA"/>
    <w:rsid w:val="00616956"/>
    <w:rsid w:val="0062125D"/>
    <w:rsid w:val="00623E37"/>
    <w:rsid w:val="00624085"/>
    <w:rsid w:val="0062440D"/>
    <w:rsid w:val="0062739F"/>
    <w:rsid w:val="00633690"/>
    <w:rsid w:val="00634382"/>
    <w:rsid w:val="006354B0"/>
    <w:rsid w:val="00637FB9"/>
    <w:rsid w:val="0064074A"/>
    <w:rsid w:val="006448CA"/>
    <w:rsid w:val="006469F8"/>
    <w:rsid w:val="00647924"/>
    <w:rsid w:val="006513BC"/>
    <w:rsid w:val="00652B4A"/>
    <w:rsid w:val="00653974"/>
    <w:rsid w:val="00655DD5"/>
    <w:rsid w:val="006630C0"/>
    <w:rsid w:val="00665836"/>
    <w:rsid w:val="00665EFA"/>
    <w:rsid w:val="006675D3"/>
    <w:rsid w:val="00667C87"/>
    <w:rsid w:val="006700CF"/>
    <w:rsid w:val="00671404"/>
    <w:rsid w:val="00671779"/>
    <w:rsid w:val="00673D36"/>
    <w:rsid w:val="00674162"/>
    <w:rsid w:val="00676823"/>
    <w:rsid w:val="0067690C"/>
    <w:rsid w:val="00676D78"/>
    <w:rsid w:val="006845CA"/>
    <w:rsid w:val="00687DDF"/>
    <w:rsid w:val="006947CA"/>
    <w:rsid w:val="006951E3"/>
    <w:rsid w:val="00695701"/>
    <w:rsid w:val="00696105"/>
    <w:rsid w:val="006A0F1E"/>
    <w:rsid w:val="006A220F"/>
    <w:rsid w:val="006A3E2B"/>
    <w:rsid w:val="006A40C8"/>
    <w:rsid w:val="006A52C1"/>
    <w:rsid w:val="006A5EBB"/>
    <w:rsid w:val="006A6D06"/>
    <w:rsid w:val="006A71BF"/>
    <w:rsid w:val="006A77CE"/>
    <w:rsid w:val="006A7A4A"/>
    <w:rsid w:val="006B08BD"/>
    <w:rsid w:val="006B21CB"/>
    <w:rsid w:val="006B4071"/>
    <w:rsid w:val="006B5698"/>
    <w:rsid w:val="006C1209"/>
    <w:rsid w:val="006C16AF"/>
    <w:rsid w:val="006C2BFD"/>
    <w:rsid w:val="006C39B3"/>
    <w:rsid w:val="006C3A5E"/>
    <w:rsid w:val="006C4581"/>
    <w:rsid w:val="006C523B"/>
    <w:rsid w:val="006C5811"/>
    <w:rsid w:val="006D1A00"/>
    <w:rsid w:val="006D46FC"/>
    <w:rsid w:val="006D7221"/>
    <w:rsid w:val="006E0884"/>
    <w:rsid w:val="006E5490"/>
    <w:rsid w:val="006F5BE7"/>
    <w:rsid w:val="006F7EC8"/>
    <w:rsid w:val="0070009C"/>
    <w:rsid w:val="0070081A"/>
    <w:rsid w:val="007008BD"/>
    <w:rsid w:val="007013F4"/>
    <w:rsid w:val="0070236E"/>
    <w:rsid w:val="00702C03"/>
    <w:rsid w:val="0070356B"/>
    <w:rsid w:val="00703B02"/>
    <w:rsid w:val="0070471A"/>
    <w:rsid w:val="007050B9"/>
    <w:rsid w:val="00706248"/>
    <w:rsid w:val="00706D59"/>
    <w:rsid w:val="00711C6E"/>
    <w:rsid w:val="0071296B"/>
    <w:rsid w:val="00713732"/>
    <w:rsid w:val="0071441F"/>
    <w:rsid w:val="00717A6A"/>
    <w:rsid w:val="00717D10"/>
    <w:rsid w:val="00717E54"/>
    <w:rsid w:val="00720F9D"/>
    <w:rsid w:val="00721CFB"/>
    <w:rsid w:val="0072279E"/>
    <w:rsid w:val="00722847"/>
    <w:rsid w:val="00723275"/>
    <w:rsid w:val="007245D3"/>
    <w:rsid w:val="007255E2"/>
    <w:rsid w:val="007261CE"/>
    <w:rsid w:val="007317C7"/>
    <w:rsid w:val="0073434E"/>
    <w:rsid w:val="00737249"/>
    <w:rsid w:val="00737251"/>
    <w:rsid w:val="00737482"/>
    <w:rsid w:val="00740AEB"/>
    <w:rsid w:val="00745E2F"/>
    <w:rsid w:val="00754D08"/>
    <w:rsid w:val="007576BC"/>
    <w:rsid w:val="0075781C"/>
    <w:rsid w:val="00757B67"/>
    <w:rsid w:val="00760953"/>
    <w:rsid w:val="00760D93"/>
    <w:rsid w:val="00764546"/>
    <w:rsid w:val="007652DB"/>
    <w:rsid w:val="007653AE"/>
    <w:rsid w:val="00772231"/>
    <w:rsid w:val="00772493"/>
    <w:rsid w:val="007725F6"/>
    <w:rsid w:val="007726F8"/>
    <w:rsid w:val="00776BB6"/>
    <w:rsid w:val="00777D36"/>
    <w:rsid w:val="007838A5"/>
    <w:rsid w:val="00787118"/>
    <w:rsid w:val="007962C3"/>
    <w:rsid w:val="00796318"/>
    <w:rsid w:val="0079763A"/>
    <w:rsid w:val="007A02F0"/>
    <w:rsid w:val="007A27AD"/>
    <w:rsid w:val="007A2B99"/>
    <w:rsid w:val="007A4384"/>
    <w:rsid w:val="007A58B1"/>
    <w:rsid w:val="007B06D9"/>
    <w:rsid w:val="007B3959"/>
    <w:rsid w:val="007B6687"/>
    <w:rsid w:val="007C1C9D"/>
    <w:rsid w:val="007C4E95"/>
    <w:rsid w:val="007C59D4"/>
    <w:rsid w:val="007D246F"/>
    <w:rsid w:val="007E062D"/>
    <w:rsid w:val="007E08D4"/>
    <w:rsid w:val="007E2507"/>
    <w:rsid w:val="007E2BD6"/>
    <w:rsid w:val="007E3CD3"/>
    <w:rsid w:val="007E5B09"/>
    <w:rsid w:val="007F0234"/>
    <w:rsid w:val="007F57BB"/>
    <w:rsid w:val="007F6A91"/>
    <w:rsid w:val="0080499F"/>
    <w:rsid w:val="008125E7"/>
    <w:rsid w:val="00813408"/>
    <w:rsid w:val="0081466F"/>
    <w:rsid w:val="00814CFC"/>
    <w:rsid w:val="00814E94"/>
    <w:rsid w:val="00817597"/>
    <w:rsid w:val="00821C0D"/>
    <w:rsid w:val="00823203"/>
    <w:rsid w:val="00824DDD"/>
    <w:rsid w:val="00826908"/>
    <w:rsid w:val="008365B2"/>
    <w:rsid w:val="00844F81"/>
    <w:rsid w:val="00847552"/>
    <w:rsid w:val="00852CBC"/>
    <w:rsid w:val="0085309B"/>
    <w:rsid w:val="00853218"/>
    <w:rsid w:val="00853E1C"/>
    <w:rsid w:val="00861B97"/>
    <w:rsid w:val="008624B6"/>
    <w:rsid w:val="00863009"/>
    <w:rsid w:val="008635D4"/>
    <w:rsid w:val="00864D37"/>
    <w:rsid w:val="00865CF8"/>
    <w:rsid w:val="0086620C"/>
    <w:rsid w:val="008670D8"/>
    <w:rsid w:val="00874F83"/>
    <w:rsid w:val="00876FA4"/>
    <w:rsid w:val="008808EF"/>
    <w:rsid w:val="00887A76"/>
    <w:rsid w:val="00887EFD"/>
    <w:rsid w:val="00891E29"/>
    <w:rsid w:val="00892090"/>
    <w:rsid w:val="00892CAD"/>
    <w:rsid w:val="0089440F"/>
    <w:rsid w:val="008A11E1"/>
    <w:rsid w:val="008A56A0"/>
    <w:rsid w:val="008A6EA5"/>
    <w:rsid w:val="008B4CA9"/>
    <w:rsid w:val="008B709F"/>
    <w:rsid w:val="008C2312"/>
    <w:rsid w:val="008C2423"/>
    <w:rsid w:val="008C2988"/>
    <w:rsid w:val="008C2BBD"/>
    <w:rsid w:val="008C2DBC"/>
    <w:rsid w:val="008C30D1"/>
    <w:rsid w:val="008C41D1"/>
    <w:rsid w:val="008C4215"/>
    <w:rsid w:val="008C7F87"/>
    <w:rsid w:val="008D5534"/>
    <w:rsid w:val="008D641D"/>
    <w:rsid w:val="008E0AA3"/>
    <w:rsid w:val="008E4286"/>
    <w:rsid w:val="008E47B0"/>
    <w:rsid w:val="008E539E"/>
    <w:rsid w:val="008F0C91"/>
    <w:rsid w:val="008F2C85"/>
    <w:rsid w:val="008F4983"/>
    <w:rsid w:val="008F7090"/>
    <w:rsid w:val="009013C7"/>
    <w:rsid w:val="00902888"/>
    <w:rsid w:val="00903124"/>
    <w:rsid w:val="00907871"/>
    <w:rsid w:val="009140E8"/>
    <w:rsid w:val="00915AA2"/>
    <w:rsid w:val="00915D19"/>
    <w:rsid w:val="00915EA9"/>
    <w:rsid w:val="009162EA"/>
    <w:rsid w:val="00925323"/>
    <w:rsid w:val="009269D5"/>
    <w:rsid w:val="00927998"/>
    <w:rsid w:val="009318B1"/>
    <w:rsid w:val="00932ED0"/>
    <w:rsid w:val="00933396"/>
    <w:rsid w:val="00936FFA"/>
    <w:rsid w:val="00937385"/>
    <w:rsid w:val="00942054"/>
    <w:rsid w:val="009433F6"/>
    <w:rsid w:val="0095137A"/>
    <w:rsid w:val="009556F2"/>
    <w:rsid w:val="0095750D"/>
    <w:rsid w:val="00961B65"/>
    <w:rsid w:val="00962661"/>
    <w:rsid w:val="009632A5"/>
    <w:rsid w:val="009649BC"/>
    <w:rsid w:val="00965910"/>
    <w:rsid w:val="0096655B"/>
    <w:rsid w:val="009669C8"/>
    <w:rsid w:val="00966DF1"/>
    <w:rsid w:val="00970906"/>
    <w:rsid w:val="00972F10"/>
    <w:rsid w:val="0097386B"/>
    <w:rsid w:val="00974C8D"/>
    <w:rsid w:val="00980175"/>
    <w:rsid w:val="00980629"/>
    <w:rsid w:val="00982F77"/>
    <w:rsid w:val="00983A7A"/>
    <w:rsid w:val="00984E21"/>
    <w:rsid w:val="00985734"/>
    <w:rsid w:val="00985801"/>
    <w:rsid w:val="00986E87"/>
    <w:rsid w:val="009912CD"/>
    <w:rsid w:val="00992E15"/>
    <w:rsid w:val="00995B0A"/>
    <w:rsid w:val="00996494"/>
    <w:rsid w:val="0099650D"/>
    <w:rsid w:val="00996896"/>
    <w:rsid w:val="009A1C1C"/>
    <w:rsid w:val="009A5435"/>
    <w:rsid w:val="009A5CD5"/>
    <w:rsid w:val="009A6348"/>
    <w:rsid w:val="009A77E4"/>
    <w:rsid w:val="009B0E6E"/>
    <w:rsid w:val="009B110D"/>
    <w:rsid w:val="009C0936"/>
    <w:rsid w:val="009C1359"/>
    <w:rsid w:val="009C1FE1"/>
    <w:rsid w:val="009C493C"/>
    <w:rsid w:val="009D3E76"/>
    <w:rsid w:val="009E0978"/>
    <w:rsid w:val="009E3FE9"/>
    <w:rsid w:val="009E4947"/>
    <w:rsid w:val="009E4DFA"/>
    <w:rsid w:val="009E749E"/>
    <w:rsid w:val="009F3AFE"/>
    <w:rsid w:val="009F5B21"/>
    <w:rsid w:val="00A00B5A"/>
    <w:rsid w:val="00A0257C"/>
    <w:rsid w:val="00A03712"/>
    <w:rsid w:val="00A118BC"/>
    <w:rsid w:val="00A125A7"/>
    <w:rsid w:val="00A127F4"/>
    <w:rsid w:val="00A14B8C"/>
    <w:rsid w:val="00A15291"/>
    <w:rsid w:val="00A16029"/>
    <w:rsid w:val="00A16457"/>
    <w:rsid w:val="00A16B36"/>
    <w:rsid w:val="00A20F53"/>
    <w:rsid w:val="00A2738F"/>
    <w:rsid w:val="00A27BC7"/>
    <w:rsid w:val="00A31F72"/>
    <w:rsid w:val="00A326D0"/>
    <w:rsid w:val="00A366AB"/>
    <w:rsid w:val="00A41EE7"/>
    <w:rsid w:val="00A4337C"/>
    <w:rsid w:val="00A44B28"/>
    <w:rsid w:val="00A451C5"/>
    <w:rsid w:val="00A54DC9"/>
    <w:rsid w:val="00A57059"/>
    <w:rsid w:val="00A5743C"/>
    <w:rsid w:val="00A60A4A"/>
    <w:rsid w:val="00A617DC"/>
    <w:rsid w:val="00A635CE"/>
    <w:rsid w:val="00A63DD7"/>
    <w:rsid w:val="00A72DFE"/>
    <w:rsid w:val="00A7367F"/>
    <w:rsid w:val="00A7451F"/>
    <w:rsid w:val="00A75D93"/>
    <w:rsid w:val="00A831E2"/>
    <w:rsid w:val="00A878B5"/>
    <w:rsid w:val="00A87F82"/>
    <w:rsid w:val="00A90870"/>
    <w:rsid w:val="00A92035"/>
    <w:rsid w:val="00A92E82"/>
    <w:rsid w:val="00A9305D"/>
    <w:rsid w:val="00A936FB"/>
    <w:rsid w:val="00A9382E"/>
    <w:rsid w:val="00A938A4"/>
    <w:rsid w:val="00A9637D"/>
    <w:rsid w:val="00A9704E"/>
    <w:rsid w:val="00A97072"/>
    <w:rsid w:val="00A97FF1"/>
    <w:rsid w:val="00AA7F6F"/>
    <w:rsid w:val="00AB05AB"/>
    <w:rsid w:val="00AB143C"/>
    <w:rsid w:val="00AB1D07"/>
    <w:rsid w:val="00AB2DDE"/>
    <w:rsid w:val="00AB35E8"/>
    <w:rsid w:val="00AB607A"/>
    <w:rsid w:val="00AC035A"/>
    <w:rsid w:val="00AC32F2"/>
    <w:rsid w:val="00AC686B"/>
    <w:rsid w:val="00AC6A4E"/>
    <w:rsid w:val="00AC6FA7"/>
    <w:rsid w:val="00AC75DF"/>
    <w:rsid w:val="00AE04DC"/>
    <w:rsid w:val="00AE27F5"/>
    <w:rsid w:val="00AE4D37"/>
    <w:rsid w:val="00AE5863"/>
    <w:rsid w:val="00AE6CB5"/>
    <w:rsid w:val="00AF0F26"/>
    <w:rsid w:val="00AF244B"/>
    <w:rsid w:val="00AF3503"/>
    <w:rsid w:val="00AF4536"/>
    <w:rsid w:val="00AF623C"/>
    <w:rsid w:val="00AF727D"/>
    <w:rsid w:val="00B01043"/>
    <w:rsid w:val="00B01CA7"/>
    <w:rsid w:val="00B0568D"/>
    <w:rsid w:val="00B11CA9"/>
    <w:rsid w:val="00B135CB"/>
    <w:rsid w:val="00B15861"/>
    <w:rsid w:val="00B17309"/>
    <w:rsid w:val="00B203EC"/>
    <w:rsid w:val="00B2377B"/>
    <w:rsid w:val="00B262A3"/>
    <w:rsid w:val="00B30452"/>
    <w:rsid w:val="00B30732"/>
    <w:rsid w:val="00B32700"/>
    <w:rsid w:val="00B354B5"/>
    <w:rsid w:val="00B356CA"/>
    <w:rsid w:val="00B40B0E"/>
    <w:rsid w:val="00B41B04"/>
    <w:rsid w:val="00B44F2F"/>
    <w:rsid w:val="00B51ECD"/>
    <w:rsid w:val="00B540AA"/>
    <w:rsid w:val="00B54F63"/>
    <w:rsid w:val="00B551AB"/>
    <w:rsid w:val="00B561BF"/>
    <w:rsid w:val="00B63993"/>
    <w:rsid w:val="00B64784"/>
    <w:rsid w:val="00B650DE"/>
    <w:rsid w:val="00B652EB"/>
    <w:rsid w:val="00B67ADD"/>
    <w:rsid w:val="00B67AF7"/>
    <w:rsid w:val="00B72E7A"/>
    <w:rsid w:val="00B7329D"/>
    <w:rsid w:val="00B7637B"/>
    <w:rsid w:val="00B801E7"/>
    <w:rsid w:val="00B80753"/>
    <w:rsid w:val="00B82AB0"/>
    <w:rsid w:val="00B85DD1"/>
    <w:rsid w:val="00B91259"/>
    <w:rsid w:val="00B940EC"/>
    <w:rsid w:val="00B94D02"/>
    <w:rsid w:val="00BA320B"/>
    <w:rsid w:val="00BA675B"/>
    <w:rsid w:val="00BB0583"/>
    <w:rsid w:val="00BB1A4B"/>
    <w:rsid w:val="00BB26EB"/>
    <w:rsid w:val="00BB38B2"/>
    <w:rsid w:val="00BB4096"/>
    <w:rsid w:val="00BB58F3"/>
    <w:rsid w:val="00BB5DC7"/>
    <w:rsid w:val="00BB7285"/>
    <w:rsid w:val="00BC3183"/>
    <w:rsid w:val="00BC466F"/>
    <w:rsid w:val="00BC6B41"/>
    <w:rsid w:val="00BC7291"/>
    <w:rsid w:val="00BD3D69"/>
    <w:rsid w:val="00BD49A2"/>
    <w:rsid w:val="00BD5373"/>
    <w:rsid w:val="00BE0844"/>
    <w:rsid w:val="00BE0C7E"/>
    <w:rsid w:val="00BE28AC"/>
    <w:rsid w:val="00BE2A26"/>
    <w:rsid w:val="00BE3A71"/>
    <w:rsid w:val="00BE70FD"/>
    <w:rsid w:val="00BF16B1"/>
    <w:rsid w:val="00BF170D"/>
    <w:rsid w:val="00BF2BBA"/>
    <w:rsid w:val="00C004B1"/>
    <w:rsid w:val="00C01897"/>
    <w:rsid w:val="00C058B6"/>
    <w:rsid w:val="00C05D71"/>
    <w:rsid w:val="00C06BEA"/>
    <w:rsid w:val="00C07385"/>
    <w:rsid w:val="00C10774"/>
    <w:rsid w:val="00C12DB6"/>
    <w:rsid w:val="00C20CB4"/>
    <w:rsid w:val="00C22228"/>
    <w:rsid w:val="00C25B03"/>
    <w:rsid w:val="00C26500"/>
    <w:rsid w:val="00C317EC"/>
    <w:rsid w:val="00C323FA"/>
    <w:rsid w:val="00C3340B"/>
    <w:rsid w:val="00C34869"/>
    <w:rsid w:val="00C34BD8"/>
    <w:rsid w:val="00C44AC7"/>
    <w:rsid w:val="00C476BF"/>
    <w:rsid w:val="00C5035B"/>
    <w:rsid w:val="00C5223E"/>
    <w:rsid w:val="00C556B7"/>
    <w:rsid w:val="00C563B3"/>
    <w:rsid w:val="00C569BE"/>
    <w:rsid w:val="00C576E5"/>
    <w:rsid w:val="00C614EA"/>
    <w:rsid w:val="00C62218"/>
    <w:rsid w:val="00C64800"/>
    <w:rsid w:val="00C67106"/>
    <w:rsid w:val="00C6746E"/>
    <w:rsid w:val="00C67ED2"/>
    <w:rsid w:val="00C70E90"/>
    <w:rsid w:val="00C711FF"/>
    <w:rsid w:val="00C719E3"/>
    <w:rsid w:val="00C71FF4"/>
    <w:rsid w:val="00C740F3"/>
    <w:rsid w:val="00C75EFC"/>
    <w:rsid w:val="00C813E9"/>
    <w:rsid w:val="00C81949"/>
    <w:rsid w:val="00C81BA5"/>
    <w:rsid w:val="00C8719E"/>
    <w:rsid w:val="00C8770F"/>
    <w:rsid w:val="00C920E3"/>
    <w:rsid w:val="00C95DA5"/>
    <w:rsid w:val="00C966C2"/>
    <w:rsid w:val="00CA1E02"/>
    <w:rsid w:val="00CA4680"/>
    <w:rsid w:val="00CA5314"/>
    <w:rsid w:val="00CA5A3E"/>
    <w:rsid w:val="00CA79D1"/>
    <w:rsid w:val="00CB1669"/>
    <w:rsid w:val="00CB3D33"/>
    <w:rsid w:val="00CB5C17"/>
    <w:rsid w:val="00CB721A"/>
    <w:rsid w:val="00CB724E"/>
    <w:rsid w:val="00CC022C"/>
    <w:rsid w:val="00CC1F61"/>
    <w:rsid w:val="00CC22AD"/>
    <w:rsid w:val="00CC2C4C"/>
    <w:rsid w:val="00CC7078"/>
    <w:rsid w:val="00CD0428"/>
    <w:rsid w:val="00CD1070"/>
    <w:rsid w:val="00CD2E7C"/>
    <w:rsid w:val="00CD3EE1"/>
    <w:rsid w:val="00CD44CF"/>
    <w:rsid w:val="00CD492D"/>
    <w:rsid w:val="00CD57E0"/>
    <w:rsid w:val="00CD5D97"/>
    <w:rsid w:val="00CE0C22"/>
    <w:rsid w:val="00CE154D"/>
    <w:rsid w:val="00CE1C6F"/>
    <w:rsid w:val="00CE2321"/>
    <w:rsid w:val="00CE4A6F"/>
    <w:rsid w:val="00CE6205"/>
    <w:rsid w:val="00CE7F81"/>
    <w:rsid w:val="00CF1079"/>
    <w:rsid w:val="00CF4DAB"/>
    <w:rsid w:val="00D0563B"/>
    <w:rsid w:val="00D06F3A"/>
    <w:rsid w:val="00D075F2"/>
    <w:rsid w:val="00D07C77"/>
    <w:rsid w:val="00D10C72"/>
    <w:rsid w:val="00D12CEC"/>
    <w:rsid w:val="00D13B34"/>
    <w:rsid w:val="00D15406"/>
    <w:rsid w:val="00D222D7"/>
    <w:rsid w:val="00D26F27"/>
    <w:rsid w:val="00D278A1"/>
    <w:rsid w:val="00D30C79"/>
    <w:rsid w:val="00D343CB"/>
    <w:rsid w:val="00D3475A"/>
    <w:rsid w:val="00D401C8"/>
    <w:rsid w:val="00D438CD"/>
    <w:rsid w:val="00D45C4B"/>
    <w:rsid w:val="00D503DE"/>
    <w:rsid w:val="00D507BA"/>
    <w:rsid w:val="00D511EC"/>
    <w:rsid w:val="00D51E68"/>
    <w:rsid w:val="00D552D1"/>
    <w:rsid w:val="00D55996"/>
    <w:rsid w:val="00D56B27"/>
    <w:rsid w:val="00D604EC"/>
    <w:rsid w:val="00D61FEC"/>
    <w:rsid w:val="00D66A10"/>
    <w:rsid w:val="00D711B5"/>
    <w:rsid w:val="00D717B0"/>
    <w:rsid w:val="00D71A26"/>
    <w:rsid w:val="00D73DE2"/>
    <w:rsid w:val="00D753AC"/>
    <w:rsid w:val="00D778F0"/>
    <w:rsid w:val="00D80872"/>
    <w:rsid w:val="00D85BB3"/>
    <w:rsid w:val="00D95E2F"/>
    <w:rsid w:val="00D969A8"/>
    <w:rsid w:val="00DA0E83"/>
    <w:rsid w:val="00DA2DEF"/>
    <w:rsid w:val="00DA415E"/>
    <w:rsid w:val="00DB01BD"/>
    <w:rsid w:val="00DB096E"/>
    <w:rsid w:val="00DB115B"/>
    <w:rsid w:val="00DB66E8"/>
    <w:rsid w:val="00DB6B4A"/>
    <w:rsid w:val="00DB7453"/>
    <w:rsid w:val="00DB7B4F"/>
    <w:rsid w:val="00DB7E86"/>
    <w:rsid w:val="00DC1642"/>
    <w:rsid w:val="00DC25AD"/>
    <w:rsid w:val="00DD3A0B"/>
    <w:rsid w:val="00DD3AD4"/>
    <w:rsid w:val="00DD3BB6"/>
    <w:rsid w:val="00DD5B5D"/>
    <w:rsid w:val="00DD7DF7"/>
    <w:rsid w:val="00DE10E7"/>
    <w:rsid w:val="00DE6A97"/>
    <w:rsid w:val="00DE73D9"/>
    <w:rsid w:val="00DE7D98"/>
    <w:rsid w:val="00E00ECF"/>
    <w:rsid w:val="00E0546A"/>
    <w:rsid w:val="00E07F5F"/>
    <w:rsid w:val="00E10A90"/>
    <w:rsid w:val="00E11A67"/>
    <w:rsid w:val="00E1226A"/>
    <w:rsid w:val="00E12EF2"/>
    <w:rsid w:val="00E148ED"/>
    <w:rsid w:val="00E161BC"/>
    <w:rsid w:val="00E1620E"/>
    <w:rsid w:val="00E206FD"/>
    <w:rsid w:val="00E20BCA"/>
    <w:rsid w:val="00E21127"/>
    <w:rsid w:val="00E23D81"/>
    <w:rsid w:val="00E2403B"/>
    <w:rsid w:val="00E260A3"/>
    <w:rsid w:val="00E30DF7"/>
    <w:rsid w:val="00E324F1"/>
    <w:rsid w:val="00E353C0"/>
    <w:rsid w:val="00E35826"/>
    <w:rsid w:val="00E376F6"/>
    <w:rsid w:val="00E37A17"/>
    <w:rsid w:val="00E40465"/>
    <w:rsid w:val="00E41007"/>
    <w:rsid w:val="00E41C7B"/>
    <w:rsid w:val="00E43A6D"/>
    <w:rsid w:val="00E43AB5"/>
    <w:rsid w:val="00E4582B"/>
    <w:rsid w:val="00E46EDE"/>
    <w:rsid w:val="00E479B5"/>
    <w:rsid w:val="00E47D13"/>
    <w:rsid w:val="00E522F5"/>
    <w:rsid w:val="00E52803"/>
    <w:rsid w:val="00E53245"/>
    <w:rsid w:val="00E568E1"/>
    <w:rsid w:val="00E56AE7"/>
    <w:rsid w:val="00E578E6"/>
    <w:rsid w:val="00E61795"/>
    <w:rsid w:val="00E63278"/>
    <w:rsid w:val="00E65087"/>
    <w:rsid w:val="00E650A1"/>
    <w:rsid w:val="00E657F2"/>
    <w:rsid w:val="00E66F6B"/>
    <w:rsid w:val="00E67888"/>
    <w:rsid w:val="00E721E9"/>
    <w:rsid w:val="00E72E3C"/>
    <w:rsid w:val="00E814C6"/>
    <w:rsid w:val="00E81B2E"/>
    <w:rsid w:val="00E820E7"/>
    <w:rsid w:val="00E8251C"/>
    <w:rsid w:val="00E82961"/>
    <w:rsid w:val="00E856E2"/>
    <w:rsid w:val="00E87E85"/>
    <w:rsid w:val="00E91CDD"/>
    <w:rsid w:val="00E92ED8"/>
    <w:rsid w:val="00E93D9E"/>
    <w:rsid w:val="00E93E17"/>
    <w:rsid w:val="00E94465"/>
    <w:rsid w:val="00E95242"/>
    <w:rsid w:val="00E96B0D"/>
    <w:rsid w:val="00E97443"/>
    <w:rsid w:val="00EA0B25"/>
    <w:rsid w:val="00EA0D4D"/>
    <w:rsid w:val="00EA0EB0"/>
    <w:rsid w:val="00EA19DC"/>
    <w:rsid w:val="00EA1E17"/>
    <w:rsid w:val="00EA1F4E"/>
    <w:rsid w:val="00EA3364"/>
    <w:rsid w:val="00EA6D6C"/>
    <w:rsid w:val="00EB092E"/>
    <w:rsid w:val="00EB2FFD"/>
    <w:rsid w:val="00EB389C"/>
    <w:rsid w:val="00EB3A38"/>
    <w:rsid w:val="00EB49D0"/>
    <w:rsid w:val="00EB4F95"/>
    <w:rsid w:val="00EB5634"/>
    <w:rsid w:val="00EB5E1B"/>
    <w:rsid w:val="00EC0108"/>
    <w:rsid w:val="00EC03F5"/>
    <w:rsid w:val="00EC096D"/>
    <w:rsid w:val="00EC0AED"/>
    <w:rsid w:val="00EC7E21"/>
    <w:rsid w:val="00ED211B"/>
    <w:rsid w:val="00ED3426"/>
    <w:rsid w:val="00ED3F34"/>
    <w:rsid w:val="00EE3216"/>
    <w:rsid w:val="00EE43B6"/>
    <w:rsid w:val="00EE5F42"/>
    <w:rsid w:val="00EE7165"/>
    <w:rsid w:val="00EE764C"/>
    <w:rsid w:val="00EF07A9"/>
    <w:rsid w:val="00EF298C"/>
    <w:rsid w:val="00EF2A70"/>
    <w:rsid w:val="00F00EB6"/>
    <w:rsid w:val="00F0195B"/>
    <w:rsid w:val="00F044FE"/>
    <w:rsid w:val="00F05588"/>
    <w:rsid w:val="00F06025"/>
    <w:rsid w:val="00F06281"/>
    <w:rsid w:val="00F0693C"/>
    <w:rsid w:val="00F06CC1"/>
    <w:rsid w:val="00F11354"/>
    <w:rsid w:val="00F1214B"/>
    <w:rsid w:val="00F17BA0"/>
    <w:rsid w:val="00F20C24"/>
    <w:rsid w:val="00F22680"/>
    <w:rsid w:val="00F23788"/>
    <w:rsid w:val="00F24998"/>
    <w:rsid w:val="00F253AB"/>
    <w:rsid w:val="00F37D92"/>
    <w:rsid w:val="00F45839"/>
    <w:rsid w:val="00F45EB3"/>
    <w:rsid w:val="00F5009B"/>
    <w:rsid w:val="00F50C0F"/>
    <w:rsid w:val="00F53214"/>
    <w:rsid w:val="00F554D5"/>
    <w:rsid w:val="00F5569E"/>
    <w:rsid w:val="00F60145"/>
    <w:rsid w:val="00F60520"/>
    <w:rsid w:val="00F610A1"/>
    <w:rsid w:val="00F62DD0"/>
    <w:rsid w:val="00F654A0"/>
    <w:rsid w:val="00F66791"/>
    <w:rsid w:val="00F70DB3"/>
    <w:rsid w:val="00F714DA"/>
    <w:rsid w:val="00F7162A"/>
    <w:rsid w:val="00F71EC0"/>
    <w:rsid w:val="00F7505F"/>
    <w:rsid w:val="00F85357"/>
    <w:rsid w:val="00F85499"/>
    <w:rsid w:val="00F86153"/>
    <w:rsid w:val="00F87B39"/>
    <w:rsid w:val="00F92373"/>
    <w:rsid w:val="00F92FDE"/>
    <w:rsid w:val="00F94B85"/>
    <w:rsid w:val="00FA1978"/>
    <w:rsid w:val="00FA3C65"/>
    <w:rsid w:val="00FA4131"/>
    <w:rsid w:val="00FA75CD"/>
    <w:rsid w:val="00FB176F"/>
    <w:rsid w:val="00FB5B9B"/>
    <w:rsid w:val="00FB7545"/>
    <w:rsid w:val="00FC1C01"/>
    <w:rsid w:val="00FC2476"/>
    <w:rsid w:val="00FC672A"/>
    <w:rsid w:val="00FC6B22"/>
    <w:rsid w:val="00FD127F"/>
    <w:rsid w:val="00FD25FE"/>
    <w:rsid w:val="00FD36C4"/>
    <w:rsid w:val="00FD4CB1"/>
    <w:rsid w:val="00FD5442"/>
    <w:rsid w:val="00FD5F76"/>
    <w:rsid w:val="00FE06D1"/>
    <w:rsid w:val="00FE30A3"/>
    <w:rsid w:val="00FE5331"/>
    <w:rsid w:val="00FE540B"/>
    <w:rsid w:val="00FE5ACC"/>
    <w:rsid w:val="00FF1B24"/>
    <w:rsid w:val="00FF3253"/>
    <w:rsid w:val="00FF7A8C"/>
    <w:rsid w:val="1BF72021"/>
    <w:rsid w:val="26F62FE7"/>
    <w:rsid w:val="320D4D33"/>
    <w:rsid w:val="382F3C52"/>
    <w:rsid w:val="487A03F2"/>
    <w:rsid w:val="567E491C"/>
    <w:rsid w:val="6E444389"/>
    <w:rsid w:val="6EAF18BB"/>
    <w:rsid w:val="7505136B"/>
    <w:rsid w:val="7A0D2EA3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eastAsia="zh-CN" w:val="en-US"/>
  <w:clrSchemeMapping w:accent1="accent1" w:accent2="accent2" w:accent3="accent3" w:accent4="accent4" w:accent5="accent5" w:accent6="accent6" w:bg1="light1" w:bg2="light2" w:followedHyperlink="followedHyperlink" w:hyperlink="hyperlink" w:t1="dark1" w:t2="dark2"/>
</w:settings>
</file>

<file path=word/styles.xml><?xml version="1.0" encoding="utf-8"?>
<w:styles xmlns:m="http://schemas.openxmlformats.org/officeDocument/2006/math" xmlns:mc="http://schemas.openxmlformats.org/markup-compatibility/2006" xmlns:o="urn:schemas-microsoft-com:office:office" xmlns:r="http://schemas.openxmlformats.org/officeDocument/2006/relationships" xmlns:sl="http://schemas.openxmlformats.org/schemaLibrary/2006/main" xmlns:v="urn:schemas-microsoft-com:vml" xmlns:w="http://schemas.openxmlformats.org/wordprocessingml/2006/main" xmlns:w10="urn:schemas-microsoft-com:office:word" xmlns:w14="http://schemas.microsoft.com/office/word/2010/wordml" mc:Ignorable="w14">
  <w:docDefaults>
    <w:rPrDefault>
      <w:rPr>
        <w:rFonts w:asciiTheme="minorHAnsi" w:cstheme="minorBidi" w:eastAsiaTheme="minorEastAsia" w:hAnsiTheme="minorHAnsi"/>
      </w:rPr>
    </w:rPrDefault>
  </w:docDefaults>
  <w:latentStyles w:count="260" w:defLockedState="0" w:defQFormat="0" w:defSemiHidden="1" w:defUIPriority="99" w:defUnhideWhenUsed="1">
    <w:lsdException w:name="Normal" w:qFormat="1" w:semiHidden="0" w:uiPriority="0" w:unhideWhenUsed="0"/>
    <w:lsdException w:name="heading 1" w:qFormat="1" w:semiHidden="0" w:uiPriority="9" w:unhideWhenUsed="0"/>
    <w:lsdException w:name="heading 2" w:qFormat="1" w:semiHidden="0" w:uiPriority="9"/>
    <w:lsdException w:name="heading 3" w:qFormat="1" w:semiHidden="0" w:uiPriority="9"/>
    <w:lsdException w:name="heading 4" w:qFormat="1" w:uiPriority="9"/>
    <w:lsdException w:name="heading 5" w:qFormat="1" w:uiPriority="9"/>
    <w:lsdException w:name="heading 6" w:qFormat="1" w:uiPriority="9"/>
    <w:lsdException w:name="heading 7" w:qFormat="1" w:uiPriority="9"/>
    <w:lsdException w:name="heading 8" w:qFormat="1" w:uiPriority="9"/>
    <w:lsdException w:name="heading 9" w:qFormat="1" w:uiPriority="9"/>
    <w:lsdException w:name="index 1" w:uiPriority="99"/>
    <w:lsdException w:name="index 2" w:uiPriority="99"/>
    <w:lsdException w:name="index 3" w:uiPriority="99"/>
    <w:lsdException w:name="index 4" w:uiPriority="99"/>
    <w:lsdException w:name="index 5" w:uiPriority="99"/>
    <w:lsdException w:name="index 6" w:uiPriority="99"/>
    <w:lsdException w:name="index 7" w:uiPriority="99"/>
    <w:lsdException w:name="index 8" w:uiPriority="99"/>
    <w:lsdException w:name="index 9" w:uiPriority="99"/>
    <w:lsdException w:name="toc 1" w:qFormat="1" w:semiHidden="0" w:uiPriority="39"/>
    <w:lsdException w:name="toc 2" w:semiHidden="0" w:uiPriority="39"/>
    <w:lsdException w:name="toc 3" w:qFormat="1" w:semiHidden="0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99"/>
    <w:lsdException w:name="footnote text" w:uiPriority="99"/>
    <w:lsdException w:name="annotation text" w:uiPriority="99"/>
    <w:lsdException w:name="header" w:qFormat="1" w:uiPriority="99"/>
    <w:lsdException w:name="footer" w:semiHidden="0" w:uiPriority="99"/>
    <w:lsdException w:name="index heading" w:uiPriority="99"/>
    <w:lsdException w:name="caption" w:qFormat="1" w:uiPriority="35"/>
    <w:lsdException w:name="table of figures" w:uiPriority="99"/>
    <w:lsdException w:name="envelope address" w:uiPriority="99"/>
    <w:lsdException w:name="envelope return" w:uiPriority="99"/>
    <w:lsdException w:name="footnote reference" w:uiPriority="99"/>
    <w:lsdException w:name="annotation reference" w:qFormat="1" w:uiPriority="99"/>
    <w:lsdException w:name="line number" w:uiPriority="99"/>
    <w:lsdException w:name="page number" w:uiPriority="99"/>
    <w:lsdException w:name="endnote reference" w:uiPriority="99"/>
    <w:lsdException w:name="endnote text" w:uiPriority="99"/>
    <w:lsdException w:name="table of authorities" w:uiPriority="99"/>
    <w:lsdException w:name="macro" w:uiPriority="99"/>
    <w:lsdException w:name="toa heading" w:uiPriority="99"/>
    <w:lsdException w:name="List" w:uiPriority="99"/>
    <w:lsdException w:name="List Bullet" w:uiPriority="99"/>
    <w:lsdException w:name="List Number" w:uiPriority="99"/>
    <w:lsdException w:name="List 2" w:uiPriority="99"/>
    <w:lsdException w:name="List 3" w:uiPriority="99"/>
    <w:lsdException w:name="List 4" w:uiPriority="99"/>
    <w:lsdException w:name="List 5" w:uiPriority="99"/>
    <w:lsdException w:name="List Bullet 2" w:uiPriority="99"/>
    <w:lsdException w:name="List Bullet 3" w:uiPriority="99"/>
    <w:lsdException w:name="List Bullet 4" w:uiPriority="99"/>
    <w:lsdException w:name="List Bullet 5" w:uiPriority="99"/>
    <w:lsdException w:name="List Number 2" w:uiPriority="99"/>
    <w:lsdException w:name="List Number 3" w:uiPriority="99"/>
    <w:lsdException w:name="List Number 4" w:uiPriority="99"/>
    <w:lsdException w:name="List Number 5" w:uiPriority="99"/>
    <w:lsdException w:name="Title" w:qFormat="1" w:semiHidden="0" w:uiPriority="10" w:unhideWhenUsed="0"/>
    <w:lsdException w:name="Closing" w:uiPriority="99"/>
    <w:lsdException w:name="Signature" w:uiPriority="99"/>
    <w:lsdException w:name="Default Paragraph Font" w:qFormat="1" w:uiPriority="1"/>
    <w:lsdException w:name="Body Text" w:uiPriority="99"/>
    <w:lsdException w:name="Body Text Indent" w:uiPriority="99"/>
    <w:lsdException w:name="List Continue" w:uiPriority="99"/>
    <w:lsdException w:name="List Continue 2" w:uiPriority="99"/>
    <w:lsdException w:name="List Continue 3" w:uiPriority="99"/>
    <w:lsdException w:name="List Continue 4" w:uiPriority="99"/>
    <w:lsdException w:name="List Continue 5" w:uiPriority="99"/>
    <w:lsdException w:name="Message Header" w:uiPriority="99"/>
    <w:lsdException w:name="Subtitle" w:qFormat="1" w:semiHidden="0" w:uiPriority="11" w:unhideWhenUsed="0"/>
    <w:lsdException w:name="Salutation" w:uiPriority="99"/>
    <w:lsdException w:name="Date" w:uiPriority="99"/>
    <w:lsdException w:name="Body Text First Indent" w:uiPriority="99"/>
    <w:lsdException w:name="Body Text First Indent 2" w:uiPriority="99"/>
    <w:lsdException w:name="Note Heading" w:uiPriority="99"/>
    <w:lsdException w:name="Body Text 2" w:uiPriority="99"/>
    <w:lsdException w:name="Body Text 3" w:uiPriority="99"/>
    <w:lsdException w:name="Body Text Indent 2" w:uiPriority="99"/>
    <w:lsdException w:name="Body Text Indent 3" w:uiPriority="99"/>
    <w:lsdException w:name="Block Text" w:uiPriority="99"/>
    <w:lsdException w:name="Hyperlink" w:semiHidden="0" w:uiPriority="99"/>
    <w:lsdException w:name="FollowedHyperlink" w:uiPriority="99"/>
    <w:lsdException w:name="Strong" w:qFormat="1" w:semiHidden="0" w:uiPriority="22" w:unhideWhenUsed="0"/>
    <w:lsdException w:name="Emphasis" w:qFormat="1" w:semiHidden="0" w:uiPriority="20" w:unhideWhenUsed="0"/>
    <w:lsdException w:name="Document Map" w:uiPriority="99"/>
    <w:lsdException w:name="Plain Text" w:uiPriority="99"/>
    <w:lsdException w:name="E-mail Signature" w:uiPriority="99"/>
    <w:lsdException w:name="Normal (Web)" w:uiPriority="99"/>
    <w:lsdException w:name="HTML Acronym" w:uiPriority="99"/>
    <w:lsdException w:name="HTML Address" w:uiPriority="99"/>
    <w:lsdException w:name="HTML Cite" w:uiPriority="99"/>
    <w:lsdException w:name="HTML Code" w:uiPriority="99"/>
    <w:lsdException w:name="HTML Definition" w:uiPriority="99"/>
    <w:lsdException w:name="HTML Keyboard" w:uiPriority="99"/>
    <w:lsdException w:name="HTML Preformatted" w:uiPriority="99"/>
    <w:lsdException w:name="HTML Sample" w:uiPriority="99"/>
    <w:lsdException w:name="HTML Typewriter" w:uiPriority="99"/>
    <w:lsdException w:name="HTML Variable" w:uiPriority="99"/>
    <w:lsdException w:name="Normal Table" w:qFormat="1" w:uiPriority="99"/>
    <w:lsdException w:name="annotation subject" w:qFormat="1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qFormat="1" w:uiPriority="99"/>
    <w:lsdException w:name="Table Grid" w:qFormat="1" w:semiHidden="0" w:uiPriority="59" w:unhideWhenUsed="0"/>
    <w:lsdException w:name="Table Theme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qFormat="1" w:semiHidden="0" w:uiPriority="34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</w:latentStyles>
  <w:style w:default="1" w:styleId="1" w:type="paragraph">
    <w:name w:val="Normal"/>
    <w:qFormat/>
    <w:uiPriority w:val="0"/>
    <w:pPr>
      <w:widowControl w:val="0"/>
      <w:spacing w:line="360" w:lineRule="auto"/>
      <w:ind w:firstLine="200" w:firstLineChars="200"/>
      <w:jc w:val="both"/>
    </w:pPr>
    <w:rPr>
      <w:rFonts w:asciiTheme="minorHAnsi" w:cstheme="minorBidi" w:eastAsiaTheme="minorEastAsia" w:hAnsiTheme="minorHAnsi"/>
      <w:kern w:val="2"/>
      <w:sz w:val="28"/>
      <w:szCs w:val="22"/>
      <w:lang w:bidi="ar-SA" w:eastAsia="zh-CN" w:val="en-US"/>
    </w:rPr>
  </w:style>
  <w:style w:styleId="2" w:type="paragraph">
    <w:name w:val="heading 1"/>
    <w:basedOn w:val="1"/>
    <w:next w:val="1"/>
    <w:link w:val="21"/>
    <w:qFormat/>
    <w:uiPriority w:val="9"/>
    <w:pPr>
      <w:keepNext/>
      <w:keepLines/>
      <w:spacing w:after="330" w:before="340" w:line="578" w:lineRule="auto"/>
      <w:outlineLvl w:val="0"/>
    </w:pPr>
    <w:rPr>
      <w:b/>
      <w:bCs/>
      <w:kern w:val="44"/>
      <w:sz w:val="44"/>
      <w:szCs w:val="44"/>
    </w:rPr>
  </w:style>
  <w:style w:styleId="3" w:type="paragraph">
    <w:name w:val="heading 2"/>
    <w:basedOn w:val="1"/>
    <w:next w:val="1"/>
    <w:link w:val="22"/>
    <w:unhideWhenUsed/>
    <w:qFormat/>
    <w:uiPriority w:val="9"/>
    <w:pPr>
      <w:keepNext/>
      <w:keepLines/>
      <w:spacing w:after="260" w:before="260" w:line="416" w:lineRule="auto"/>
      <w:outlineLvl w:val="1"/>
    </w:pPr>
    <w:rPr>
      <w:rFonts w:asciiTheme="majorHAnsi" w:cstheme="majorBidi" w:eastAsiaTheme="majorEastAsia" w:hAnsiTheme="majorHAnsi"/>
      <w:b/>
      <w:bCs/>
      <w:sz w:val="32"/>
      <w:szCs w:val="32"/>
    </w:rPr>
  </w:style>
  <w:style w:styleId="4" w:type="paragraph">
    <w:name w:val="heading 3"/>
    <w:basedOn w:val="1"/>
    <w:next w:val="1"/>
    <w:link w:val="23"/>
    <w:unhideWhenUsed/>
    <w:qFormat/>
    <w:uiPriority w:val="9"/>
    <w:pPr>
      <w:keepNext/>
      <w:keepLines/>
      <w:spacing w:after="260" w:before="260" w:line="416" w:lineRule="auto"/>
      <w:outlineLvl w:val="2"/>
    </w:pPr>
    <w:rPr>
      <w:b/>
      <w:bCs/>
      <w:sz w:val="32"/>
      <w:szCs w:val="32"/>
    </w:rPr>
  </w:style>
  <w:style w:default="1" w:styleId="13" w:type="character">
    <w:name w:val="Default Paragraph Font"/>
    <w:semiHidden/>
    <w:unhideWhenUsed/>
    <w:qFormat/>
    <w:uiPriority w:val="1"/>
  </w:style>
  <w:style w:default="1" w:styleId="16" w:type="table">
    <w:name w:val="Normal Table"/>
    <w:semiHidden/>
    <w:unhideWhenUsed/>
    <w:qFormat/>
    <w:uiPriority w:val="99"/>
    <w:tblPr>
      <w:tblLayout w:type="fixed"/>
      <w:tblCellMar>
        <w:top w:type="dxa" w:w="0"/>
        <w:left w:type="dxa" w:w="108"/>
        <w:bottom w:type="dxa" w:w="0"/>
        <w:right w:type="dxa" w:w="108"/>
      </w:tblCellMar>
    </w:tblPr>
  </w:style>
  <w:style w:styleId="5" w:type="paragraph">
    <w:name w:val="annotation subject"/>
    <w:basedOn w:val="6"/>
    <w:next w:val="6"/>
    <w:link w:val="27"/>
    <w:semiHidden/>
    <w:unhideWhenUsed/>
    <w:qFormat/>
    <w:uiPriority w:val="99"/>
    <w:rPr>
      <w:b/>
      <w:bCs/>
    </w:rPr>
  </w:style>
  <w:style w:styleId="6" w:type="paragraph">
    <w:name w:val="annotation text"/>
    <w:basedOn w:val="1"/>
    <w:link w:val="26"/>
    <w:semiHidden/>
    <w:unhideWhenUsed/>
    <w:uiPriority w:val="99"/>
    <w:pPr>
      <w:jc w:val="left"/>
    </w:pPr>
  </w:style>
  <w:style w:styleId="7" w:type="paragraph">
    <w:name w:val="toc 3"/>
    <w:basedOn w:val="1"/>
    <w:next w:val="1"/>
    <w:unhideWhenUsed/>
    <w:qFormat/>
    <w:uiPriority w:val="39"/>
    <w:pPr>
      <w:tabs>
        <w:tab w:pos="1985" w:val="left"/>
        <w:tab w:leader="dot" w:pos="8296" w:val="right"/>
      </w:tabs>
      <w:ind w:firstLine="14" w:firstLineChars="5" w:left="1120" w:leftChars="400"/>
    </w:pPr>
  </w:style>
  <w:style w:styleId="8" w:type="paragraph">
    <w:name w:val="Balloon Text"/>
    <w:basedOn w:val="1"/>
    <w:link w:val="20"/>
    <w:semiHidden/>
    <w:unhideWhenUsed/>
    <w:qFormat/>
    <w:uiPriority w:val="99"/>
    <w:rPr>
      <w:sz w:val="18"/>
      <w:szCs w:val="18"/>
    </w:rPr>
  </w:style>
  <w:style w:styleId="9" w:type="paragraph">
    <w:name w:val="footer"/>
    <w:basedOn w:val="1"/>
    <w:link w:val="19"/>
    <w:unhideWhenUsed/>
    <w:uiPriority w:val="99"/>
    <w:pPr>
      <w:tabs>
        <w:tab w:pos="4153" w:val="center"/>
        <w:tab w:pos="8306" w:val="right"/>
      </w:tabs>
      <w:snapToGrid w:val="0"/>
      <w:jc w:val="left"/>
    </w:pPr>
    <w:rPr>
      <w:sz w:val="18"/>
      <w:szCs w:val="18"/>
    </w:rPr>
  </w:style>
  <w:style w:styleId="10" w:type="paragraph">
    <w:name w:val="header"/>
    <w:basedOn w:val="1"/>
    <w:link w:val="18"/>
    <w:semiHidden/>
    <w:unhideWhenUsed/>
    <w:qFormat/>
    <w:uiPriority w:val="99"/>
    <w:pPr>
      <w:pBdr>
        <w:bottom w:color="auto" w:space="1" w:sz="6" w:val="single"/>
      </w:pBdr>
      <w:tabs>
        <w:tab w:pos="4153" w:val="center"/>
        <w:tab w:pos="8306" w:val="right"/>
      </w:tabs>
      <w:snapToGrid w:val="0"/>
      <w:jc w:val="center"/>
    </w:pPr>
    <w:rPr>
      <w:sz w:val="18"/>
      <w:szCs w:val="18"/>
    </w:rPr>
  </w:style>
  <w:style w:styleId="11" w:type="paragraph">
    <w:name w:val="toc 1"/>
    <w:basedOn w:val="1"/>
    <w:next w:val="1"/>
    <w:unhideWhenUsed/>
    <w:qFormat/>
    <w:uiPriority w:val="39"/>
    <w:pPr>
      <w:tabs>
        <w:tab w:pos="420" w:val="left"/>
        <w:tab w:leader="dot" w:pos="8296" w:val="right"/>
      </w:tabs>
      <w:ind w:firstLine="0" w:firstLineChars="0"/>
    </w:pPr>
  </w:style>
  <w:style w:styleId="12" w:type="paragraph">
    <w:name w:val="toc 2"/>
    <w:basedOn w:val="1"/>
    <w:next w:val="1"/>
    <w:unhideWhenUsed/>
    <w:uiPriority w:val="39"/>
    <w:pPr>
      <w:tabs>
        <w:tab w:pos="1050" w:val="left"/>
        <w:tab w:leader="dot" w:pos="8296" w:val="right"/>
      </w:tabs>
      <w:ind w:firstLine="6" w:firstLineChars="2" w:left="560" w:leftChars="200"/>
    </w:pPr>
  </w:style>
  <w:style w:styleId="14" w:type="character">
    <w:name w:val="Hyperlink"/>
    <w:basedOn w:val="13"/>
    <w:unhideWhenUsed/>
    <w:uiPriority w:val="99"/>
    <w:rPr>
      <w:color w:themeColor="hyperlink" w:val="0000FF"/>
      <w:u w:val="single"/>
    </w:rPr>
  </w:style>
  <w:style w:styleId="15" w:type="character">
    <w:name w:val="annotation reference"/>
    <w:basedOn w:val="13"/>
    <w:semiHidden/>
    <w:unhideWhenUsed/>
    <w:qFormat/>
    <w:uiPriority w:val="99"/>
    <w:rPr>
      <w:sz w:val="21"/>
      <w:szCs w:val="21"/>
    </w:rPr>
  </w:style>
  <w:style w:styleId="17" w:type="table">
    <w:name w:val="Table Grid"/>
    <w:basedOn w:val="16"/>
    <w:qFormat/>
    <w:uiPriority w:val="59"/>
    <w:tblPr>
      <w:tblBorders>
        <w:top w:color="000000" w:space="0" w:sz="4" w:themeColor="text1" w:val="single"/>
        <w:left w:color="000000" w:space="0" w:sz="4" w:themeColor="text1" w:val="single"/>
        <w:bottom w:color="000000" w:space="0" w:sz="4" w:themeColor="text1" w:val="single"/>
        <w:right w:color="000000" w:space="0" w:sz="4" w:themeColor="text1" w:val="single"/>
        <w:insideH w:color="000000" w:space="0" w:sz="4" w:themeColor="text1" w:val="single"/>
        <w:insideV w:color="000000" w:space="0" w:sz="4" w:themeColor="text1" w:val="single"/>
      </w:tblBorders>
      <w:tblLayout w:type="fixed"/>
      <w:tblCellMar>
        <w:top w:type="dxa" w:w="0"/>
        <w:left w:type="dxa" w:w="108"/>
        <w:bottom w:type="dxa" w:w="0"/>
        <w:right w:type="dxa" w:w="108"/>
      </w:tblCellMar>
    </w:tblPr>
  </w:style>
  <w:style w:customStyle="1" w:styleId="18" w:type="character">
    <w:name w:val="页眉 Char"/>
    <w:basedOn w:val="13"/>
    <w:link w:val="10"/>
    <w:semiHidden/>
    <w:uiPriority w:val="99"/>
    <w:rPr>
      <w:sz w:val="18"/>
      <w:szCs w:val="18"/>
    </w:rPr>
  </w:style>
  <w:style w:customStyle="1" w:styleId="19" w:type="character">
    <w:name w:val="页脚 Char"/>
    <w:basedOn w:val="13"/>
    <w:link w:val="9"/>
    <w:qFormat/>
    <w:uiPriority w:val="99"/>
    <w:rPr>
      <w:sz w:val="18"/>
      <w:szCs w:val="18"/>
    </w:rPr>
  </w:style>
  <w:style w:customStyle="1" w:styleId="20" w:type="character">
    <w:name w:val="批注框文本 Char"/>
    <w:basedOn w:val="13"/>
    <w:link w:val="8"/>
    <w:semiHidden/>
    <w:qFormat/>
    <w:uiPriority w:val="99"/>
    <w:rPr>
      <w:sz w:val="18"/>
      <w:szCs w:val="18"/>
    </w:rPr>
  </w:style>
  <w:style w:customStyle="1" w:styleId="21" w:type="character">
    <w:name w:val="标题 1 Char"/>
    <w:basedOn w:val="13"/>
    <w:link w:val="2"/>
    <w:uiPriority w:val="9"/>
    <w:rPr>
      <w:b/>
      <w:bCs/>
      <w:kern w:val="44"/>
      <w:sz w:val="44"/>
      <w:szCs w:val="44"/>
    </w:rPr>
  </w:style>
  <w:style w:customStyle="1" w:styleId="22" w:type="character">
    <w:name w:val="标题 2 Char"/>
    <w:basedOn w:val="13"/>
    <w:link w:val="3"/>
    <w:uiPriority w:val="9"/>
    <w:rPr>
      <w:rFonts w:asciiTheme="majorHAnsi" w:cstheme="majorBidi" w:eastAsiaTheme="majorEastAsia" w:hAnsiTheme="majorHAnsi"/>
      <w:b/>
      <w:bCs/>
      <w:sz w:val="32"/>
      <w:szCs w:val="32"/>
    </w:rPr>
  </w:style>
  <w:style w:customStyle="1" w:styleId="23" w:type="character">
    <w:name w:val="标题 3 Char"/>
    <w:basedOn w:val="13"/>
    <w:link w:val="4"/>
    <w:qFormat/>
    <w:uiPriority w:val="9"/>
    <w:rPr>
      <w:b/>
      <w:bCs/>
      <w:sz w:val="32"/>
      <w:szCs w:val="32"/>
    </w:rPr>
  </w:style>
  <w:style w:styleId="24" w:type="paragraph">
    <w:name w:val="List Paragraph"/>
    <w:basedOn w:val="1"/>
    <w:qFormat/>
    <w:uiPriority w:val="34"/>
    <w:pPr>
      <w:ind w:firstLine="420"/>
    </w:pPr>
  </w:style>
  <w:style w:customStyle="1" w:styleId="25" w:type="paragraph">
    <w:name w:val="TOC Heading"/>
    <w:basedOn w:val="2"/>
    <w:next w:val="1"/>
    <w:unhideWhenUsed/>
    <w:qFormat/>
    <w:uiPriority w:val="39"/>
    <w:pPr>
      <w:widowControl/>
      <w:spacing w:after="0" w:before="480" w:line="276" w:lineRule="auto"/>
      <w:ind w:firstLine="0" w:firstLineChars="0"/>
      <w:jc w:val="left"/>
      <w:outlineLvl w:val="9"/>
    </w:pPr>
    <w:rPr>
      <w:rFonts w:asciiTheme="majorHAnsi" w:cstheme="majorBidi" w:eastAsiaTheme="majorEastAsia" w:hAnsiTheme="majorHAnsi"/>
      <w:color w:themeColor="accent1" w:themeShade="BF" w:val="366091"/>
      <w:kern w:val="0"/>
      <w:sz w:val="28"/>
      <w:szCs w:val="28"/>
    </w:rPr>
  </w:style>
  <w:style w:customStyle="1" w:styleId="26" w:type="character">
    <w:name w:val="批注文字 Char"/>
    <w:basedOn w:val="13"/>
    <w:link w:val="6"/>
    <w:semiHidden/>
    <w:qFormat/>
    <w:uiPriority w:val="99"/>
    <w:rPr>
      <w:sz w:val="28"/>
    </w:rPr>
  </w:style>
  <w:style w:customStyle="1" w:styleId="27" w:type="character">
    <w:name w:val="批注主题 Char"/>
    <w:basedOn w:val="26"/>
    <w:link w:val="5"/>
    <w:semiHidden/>
    <w:qFormat/>
    <w:uiPriority w:val="99"/>
    <w:rPr>
      <w:b/>
      <w:bCs/>
      <w:sz w:val="28"/>
    </w:rPr>
  </w:style>
  <w:style w:customStyle="1" w:styleId="28" w:type="character">
    <w:name w:val="未处理的提及1"/>
    <w:basedOn w:val="13"/>
    <w:semiHidden/>
    <w:unhideWhenUsed/>
    <w:qFormat/>
    <w:uiPriority w:val="99"/>
    <w:rPr>
      <w:color w:val="605E5C"/>
      <w:shd w:color="auto" w:fill="E1DFDD" w:val="clear"/>
    </w:rPr>
  </w:style>
</w:styles>
</file>

<file path=word/_rels/document.xml.rels><?xml version="1.0" encoding="UTF-8" standalone="no"?>
<Relationships xmlns="http://schemas.openxmlformats.org/package/2006/relationships">
<Relationship Id="rId1" Target="styles.xml" Type="http://schemas.openxmlformats.org/officeDocument/2006/relationships/styles"/>
<Relationship Id="rId10" Target="footer5.xml" Type="http://schemas.openxmlformats.org/officeDocument/2006/relationships/footer"/>
<Relationship Id="rId11" Target="theme/theme1.xml" Type="http://schemas.openxmlformats.org/officeDocument/2006/relationships/theme"/>
<Relationship Id="rId12" Target="media/image1.png" Type="http://schemas.openxmlformats.org/officeDocument/2006/relationships/image"/>
<Relationship Id="rId13" Target="media/image2.png" Type="http://schemas.openxmlformats.org/officeDocument/2006/relationships/image"/>
<Relationship Id="rId14" Target="media/image3.png" Type="http://schemas.openxmlformats.org/officeDocument/2006/relationships/image"/>
<Relationship Id="rId15" Target="embeddings/oleObject1.bin" Type="http://schemas.openxmlformats.org/officeDocument/2006/relationships/oleObject"/>
<Relationship Id="rId16" Target="media/image4.emf" Type="http://schemas.openxmlformats.org/officeDocument/2006/relationships/image"/>
<Relationship Id="rId17" Target="media/image5.png" Type="http://schemas.openxmlformats.org/officeDocument/2006/relationships/image"/>
<Relationship Id="rId18" Target="media/image6.png" Type="http://schemas.openxmlformats.org/officeDocument/2006/relationships/image"/>
<Relationship Id="rId19" Target="media/image7.png" Type="http://schemas.openxmlformats.org/officeDocument/2006/relationships/image"/>
<Relationship Id="rId2" Target="settings.xml" Type="http://schemas.openxmlformats.org/officeDocument/2006/relationships/settings"/>
<Relationship Id="rId20" Target="media/image8.png" Type="http://schemas.openxmlformats.org/officeDocument/2006/relationships/image"/>
<Relationship Id="rId21" Target="media/image9.png" Type="http://schemas.openxmlformats.org/officeDocument/2006/relationships/image"/>
<Relationship Id="rId22" Target="media/image10.png" Type="http://schemas.openxmlformats.org/officeDocument/2006/relationships/image"/>
<Relationship Id="rId23" Target="media/image11.png" Type="http://schemas.openxmlformats.org/officeDocument/2006/relationships/image"/>
<Relationship Id="rId24" Target="media/image12.png" Type="http://schemas.openxmlformats.org/officeDocument/2006/relationships/image"/>
<Relationship Id="rId25" Target="media/image13.png" Type="http://schemas.openxmlformats.org/officeDocument/2006/relationships/image"/>
<Relationship Id="rId26" Target="media/image14.png" Type="http://schemas.openxmlformats.org/officeDocument/2006/relationships/image"/>
<Relationship Id="rId27" Target="media/image15.png" Type="http://schemas.openxmlformats.org/officeDocument/2006/relationships/image"/>
<Relationship Id="rId28" Target="media/image16.png" Type="http://schemas.openxmlformats.org/officeDocument/2006/relationships/image"/>
<Relationship Id="rId29" Target="media/image17.png" Type="http://schemas.openxmlformats.org/officeDocument/2006/relationships/image"/>
<Relationship Id="rId3" Target="header1.xml" Type="http://schemas.openxmlformats.org/officeDocument/2006/relationships/header"/>
<Relationship Id="rId30" Target="../customXml/item1.xml" Type="http://schemas.openxmlformats.org/officeDocument/2006/relationships/customXml"/>
<Relationship Id="rId31" Target="numbering.xml" Type="http://schemas.openxmlformats.org/officeDocument/2006/relationships/numbering"/>
<Relationship Id="rId32" Target="../customXml/item2.xml" Type="http://schemas.openxmlformats.org/officeDocument/2006/relationships/customXml"/>
<Relationship Id="rId33" Target="fontTable.xml" Type="http://schemas.openxmlformats.org/officeDocument/2006/relationships/fontTable"/>
<Relationship Id="rId4" Target="header2.xml" Type="http://schemas.openxmlformats.org/officeDocument/2006/relationships/header"/>
<Relationship Id="rId5" Target="header3.xml" Type="http://schemas.openxmlformats.org/officeDocument/2006/relationships/header"/>
<Relationship Id="rId6" Target="footer1.xml" Type="http://schemas.openxmlformats.org/officeDocument/2006/relationships/footer"/>
<Relationship Id="rId7" Target="footer2.xml" Type="http://schemas.openxmlformats.org/officeDocument/2006/relationships/footer"/>
<Relationship Id="rId8" Target="footer3.xml" Type="http://schemas.openxmlformats.org/officeDocument/2006/relationships/footer"/>
<Relationship Id="rId9" Target="footer4.xml" Type="http://schemas.openxmlformats.org/officeDocument/2006/relationships/footer"/>
</Relationships>
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no"?>
<Relationships xmlns="http://schemas.openxmlformats.org/package/2006/relationships">
<Relationship Id="rId1" Target="itemProps1.xml" Type="http://schemas.openxmlformats.org/officeDocument/2006/relationships/customXmlProps"/>
</Relationships>

</file>

<file path=customXml/_rels/item2.xml.rels><?xml version="1.0" encoding="UTF-8" standalone="no"?>
<Relationships xmlns="http://schemas.openxmlformats.org/package/2006/relationships">
<Relationship Id="rId1" Target="itemProps2.xml" Type="http://schemas.openxmlformats.org/officeDocument/2006/relationships/customXmlProps"/>
</Relationships>
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F224CFA-42A7-411F-A38B-799B446C55C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627</Words>
  <Characters>3574</Characters>
  <Lines>29</Lines>
  <Paragraphs>8</Paragraphs>
  <TotalTime>1</TotalTime>
  <ScaleCrop>false</ScaleCrop>
  <LinksUpToDate>false</LinksUpToDate>
  <CharactersWithSpaces>4193</CharactersWithSpaces>
  <Application>WPS Office_11.8.2.805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dcterms:created xsi:type="dcterms:W3CDTF">2018-08-23T03:45:00Z</dcterms:created>
  <dc:creator>hu</dc:creator>
  <cp:lastModifiedBy>23637</cp:lastModifiedBy>
  <cp:lastPrinted>2018-10-16T07:01:00Z</cp:lastPrinted>
  <dcterms:modified xsi:type="dcterms:W3CDTF">2019-08-30T10:34:26Z</dcterms:modified>
  <cp:revision>15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name="KSOProductBuildVer" pid="2">
    <vt:lpwstr>2052-11.8.2.8053</vt:lpwstr>
  </property>
</Properties>
</file>